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7BF3" w:rsidRDefault="004C7BF3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bookmarkStart w:id="0" w:name="p3"/>
      <w:bookmarkEnd w:id="0"/>
      <w:r w:rsidRPr="004C7BF3">
        <w:rPr>
          <w:rFonts w:ascii="Times New Roman" w:hAnsi="Times New Roman" w:cs="Times New Roman"/>
          <w:b/>
          <w:bCs/>
          <w:sz w:val="28"/>
          <w:szCs w:val="28"/>
          <w:lang w:val="ru-RU"/>
        </w:rPr>
        <w:t>Введение</w:t>
      </w:r>
    </w:p>
    <w:p w:rsidR="008E0269" w:rsidRDefault="008E0269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В современном </w:t>
      </w:r>
      <w:r>
        <w:rPr>
          <w:rFonts w:ascii="Times New Roman" w:hAnsi="Times New Roman" w:cs="Times New Roman"/>
          <w:bCs/>
          <w:sz w:val="28"/>
          <w:szCs w:val="28"/>
        </w:rPr>
        <w:t>IT</w:t>
      </w:r>
      <w:r w:rsidRPr="008E0269">
        <w:rPr>
          <w:rFonts w:ascii="Times New Roman" w:hAnsi="Times New Roman" w:cs="Times New Roman"/>
          <w:bCs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мире видеочипы уже давно заняли обширную нишу в вычислении больших объёмов данных.</w:t>
      </w:r>
      <w:proofErr w:type="gramEnd"/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Однако</w:t>
      </w:r>
      <w:proofErr w:type="gramStart"/>
      <w:r>
        <w:rPr>
          <w:rFonts w:ascii="Times New Roman" w:hAnsi="Times New Roman" w:cs="Times New Roman"/>
          <w:bCs/>
          <w:sz w:val="28"/>
          <w:szCs w:val="28"/>
          <w:lang w:val="ru-RU"/>
        </w:rPr>
        <w:t>,</w:t>
      </w:r>
      <w:proofErr w:type="gramEnd"/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программирование для использование их мощностей до сих пор не приведено к каком-либо общим стандартам, как в области графических так и неграфических вычислений. Таким </w:t>
      </w:r>
      <w:proofErr w:type="gramStart"/>
      <w:r>
        <w:rPr>
          <w:rFonts w:ascii="Times New Roman" w:hAnsi="Times New Roman" w:cs="Times New Roman"/>
          <w:bCs/>
          <w:sz w:val="28"/>
          <w:szCs w:val="28"/>
          <w:lang w:val="ru-RU"/>
        </w:rPr>
        <w:t>образом</w:t>
      </w:r>
      <w:proofErr w:type="gramEnd"/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для решения конкретных задач необходимо понимать все преимущества и недостатки всех основных стандартом.</w:t>
      </w:r>
    </w:p>
    <w:p w:rsidR="000F5E63" w:rsidRPr="000F5E63" w:rsidRDefault="004C7BF3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 </w:t>
      </w:r>
      <w:r w:rsidR="000F5E63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Инструменты </w:t>
      </w:r>
      <w:proofErr w:type="gramStart"/>
      <w:r w:rsidR="000F5E63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графического</w:t>
      </w:r>
      <w:proofErr w:type="gramEnd"/>
      <w:r w:rsidR="000F5E63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программирование на </w:t>
      </w:r>
      <w:r w:rsidR="000F5E63">
        <w:rPr>
          <w:rFonts w:ascii="Times New Roman" w:hAnsi="Times New Roman" w:cs="Times New Roman"/>
          <w:b/>
          <w:bCs/>
          <w:color w:val="000000"/>
          <w:sz w:val="28"/>
          <w:szCs w:val="28"/>
        </w:rPr>
        <w:t>GPGPU</w:t>
      </w:r>
    </w:p>
    <w:p w:rsidR="0010774A" w:rsidRPr="00380CF5" w:rsidRDefault="004C7BF3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1.1 </w:t>
      </w:r>
      <w:r w:rsidR="00F365B6" w:rsidRPr="00380C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OpenGL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raphic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Library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— открытая графическая библиотека, графическое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— спецификация, определяющая независимый от языка программирования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платформонезависимый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рограммный интерфейс для написания приложений, использующих двухмерную и трёхм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ерную компьютерную графику.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Включает более 250 функций для рисования сложных трёхмерных сцен из простых примитивов. Используется при создании компьютерных игр, САПР, виртуальной реальности, визуализации в научных исследованиях. На платформе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indow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конкурирует с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D61428" w:rsidRPr="00D61428" w:rsidRDefault="00D61428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  <w:r w:rsidRPr="00D61428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Спецификация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На базовом уровне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— это просто спецификация, то есть документ, описывающий набор функций и их точное поведение. Производители оборудования на основе этой спецификации создают реализации — библиотеки функций, соответствующих набору функций спецификации. Реализация использует возможности оборудования там, где это возможно. Если аппаратура не позволяет реализовать какую-либо возможность, она должна быть эмулирована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программно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 Производители должны пройти специфические тесты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onformanc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test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— тесты на соответствие) прежде чем реализация будет классифицирована как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реализация. Таким образом, разработчикам программного обеспечения достаточно научиться использовать функции, описанные в спецификации, оставив эффективную реализацию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последних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разрабо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тчикам аппаратного обеспечения.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Эффективные реализац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существуют дл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indow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Uni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-платформ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PlayStatio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3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ac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Эти реализации обычно предоставляются изготовителями видеоадаптеров и активно используют возможности последних. Существуют также открытые реализации спецификац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одной из которых является библиотека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es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Из лицензионных соображений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lastRenderedPageBreak/>
        <w:t>Mes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является «неофициальной» реализацией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хотя полностью с ней совместима на уровне кода и поддерживает как программную эмуляцию, так и аппаратное ускорение при нал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ичии соответствующих драйверов.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пецификаци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ересматривается консорциумом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RB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rchitectur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Review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Boar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, который был сформирован в 1992 году. Консорциум состоит из компаний, заинтересованных в создании широко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распространённого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доступного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огласно официальному сайту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членам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RB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с решающим голосом на ноябрь 2004 года являются производители профессиональных графических аппаратных средст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G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3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Dlabs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Matrox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Evan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&amp;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utherlan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военные приложения), производители потребительских графических аппаратных средст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T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NVIDI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производитель процессоро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Inte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и изготовители компьютеров и компьютерного оборудовани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IBM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pl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el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Hewlet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-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Packar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u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icrosystem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а также один из лидеров компьютерной игровой индустр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id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Softwar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Microsof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один из основоположников консорциума, покинула его в марте 2003 года.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омимо постоянных членов, каждый год приглашается большое количество других компаний, становящихся частью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RB</w:t>
      </w: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 течение одного года.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Такое большое число компаний, вовлеченных в разнообразный круг интересов, позволило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стать прикладным интерфейсом широкого назначения с бо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льшим количеством возможностей.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Курт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Экли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Kur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keley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 и Марк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С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гал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ark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ega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являются авторами оригинальной спецификац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Крис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Фрэзиер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hri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Frazier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редактировал версию 1.1.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Йон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Лич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Jo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Leech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 редактировал версии с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1.2 по версию 2.0.</w:t>
      </w:r>
    </w:p>
    <w:p w:rsidR="00D61428" w:rsidRDefault="00D61428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Архитектура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ориентируется на следующие две задачи:</w:t>
      </w:r>
    </w:p>
    <w:p w:rsidR="00D61428" w:rsidRPr="00D61428" w:rsidRDefault="00F365B6" w:rsidP="008E0269">
      <w:pPr>
        <w:pStyle w:val="TextBody"/>
        <w:widowControl/>
        <w:numPr>
          <w:ilvl w:val="0"/>
          <w:numId w:val="19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крыть сложности адаптации </w:t>
      </w:r>
      <w:proofErr w:type="gramStart"/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различных</w:t>
      </w:r>
      <w:proofErr w:type="gramEnd"/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3</w:t>
      </w:r>
      <w:r w:rsidRPr="00D61428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-ускорителей, предоставляя разработчику единый </w:t>
      </w:r>
      <w:r w:rsidRPr="00D61428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="00D61428"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D61428" w:rsidRPr="00D61428" w:rsidRDefault="00F365B6" w:rsidP="008E0269">
      <w:pPr>
        <w:pStyle w:val="TextBody"/>
        <w:widowControl/>
        <w:numPr>
          <w:ilvl w:val="0"/>
          <w:numId w:val="19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крыть различия в возможностях аппаратных платформ, требуя реализации недостающей функциональности </w:t>
      </w:r>
      <w:r w:rsidR="00D61428"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с помощью программной эмуляции.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Основным принципом работы </w:t>
      </w:r>
      <w:r w:rsidRPr="00D61428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является получение наборов векторных графических примитивов в виде точек, линий и многоугольников с последующей математической обработкой полученных данных и построением растровой картинки на экране и/или в памяти. Векторные трансформации и растеризация выполняются графическим конвейером (</w:t>
      </w:r>
      <w:r w:rsidRPr="00D61428">
        <w:rPr>
          <w:rFonts w:ascii="Times New Roman" w:hAnsi="Times New Roman" w:cs="Times New Roman"/>
          <w:color w:val="000000"/>
          <w:sz w:val="28"/>
          <w:szCs w:val="28"/>
        </w:rPr>
        <w:t>graphics</w:t>
      </w: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color w:val="000000"/>
          <w:sz w:val="28"/>
          <w:szCs w:val="28"/>
        </w:rPr>
        <w:t>pipeline</w:t>
      </w: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, </w:t>
      </w:r>
      <w:proofErr w:type="gramStart"/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который</w:t>
      </w:r>
      <w:proofErr w:type="gramEnd"/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о сути представляет собой дискретный автомат. Абсолютное большинство команд </w:t>
      </w:r>
      <w:r w:rsidRPr="00D61428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опадают в одну из двух групп: либо они </w:t>
      </w:r>
      <w:r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>добавляют графические примитивы на вход в конвейер, либо конфигурируют конвейер на различное исполнение трансформац</w:t>
      </w:r>
      <w:r w:rsidR="00D61428" w:rsidRP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ий.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является низкоуровневым процедурным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что вынуждает программиста диктовать точную последовательность шагов, чтобы построить результирующую растровую графику (императивный подход).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Это является основным отличием от дескрипторных подходов, когда вся сцена передается в виде структуры данных (чаще всего дерева), которое обрабатывается и строится на экране. С одной стороны, императивный подход требует от программиста глубокого знания законов трёхмерной графики и математических моделей, с другой стороны — даёт свободу внедрения различных инноваций.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br/>
      </w:r>
      <w:r w:rsidRPr="00380CF5">
        <w:rPr>
          <w:rStyle w:val="StrongEmphasis"/>
          <w:rFonts w:ascii="Times New Roman" w:hAnsi="Times New Roman" w:cs="Times New Roman"/>
          <w:b w:val="0"/>
          <w:color w:val="000000"/>
          <w:sz w:val="28"/>
          <w:szCs w:val="28"/>
          <w:lang w:val="ru-RU"/>
        </w:rPr>
        <w:t>Расширения</w:t>
      </w:r>
    </w:p>
    <w:p w:rsidR="00D61428" w:rsidRPr="008E0269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тандарт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с появлением новых технологий, позволяет отдельным производителям добавлять в библиотеку функциональность через механизм расширений. Расширения распространяются с помощью двух составляющих: заголовочный файл, в котором находятся прототипы новых функций и констант, а также драйвер устройства, поставляемого разработчиком. Каждый производитель имеет аббревиатуру, которая используется при именовании его новых функций и констант. Например, компани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NVIDI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меет аббревиатуру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NV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которая используется при именовании её новых функций, как, например,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glCombinerParameterfvNV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(), а также констант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_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NORMA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_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AP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_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NV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Может случиться так, что определённое расширение могут реализовать несколько производителей. В этом случае используется аббревиатура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EX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например,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glDeleteRenderbuffersEXT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В случае же, когда расширение одобряется консорциумом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RB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оно приобретает аббревиатуру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RB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становится стандартным расширением. Обычно расширения, одобренные консорциумом, включаются в одну из следующих спецификаций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br/>
        <w:t>Список зарегистрированных расширений можно найти в официальной базе расширений.</w:t>
      </w:r>
    </w:p>
    <w:p w:rsidR="00D61428" w:rsidRDefault="00D61428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D61428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Дополнительные библиотеки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уществует ряд библиотек, созданных поверх или в дополнение к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Например, библиотека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U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являющаяся практически стандартным дополнением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всегда её сопровождающая, построена поверх последней, то есть использует её функции для реализации своих возможностей. Другие библиотеки, как, например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U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D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созданы для реализации возможностей, недоступных 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К таким возможностям относятся создание интерфейса пользователя (окна, кнопки, меню и др.), настройка контекста рисования (область рисования, использующаяс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, обработка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>сообщений от устрой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ств вв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ода/вывода (клавиатура, мышь и др.), а также работа с файлами. Обычно, каждый оконный менеджер имеет собственную библиотеку-расширение для реализации вышеописанных возможностей, например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indow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л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indow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ystem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однако библиотек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U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D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являются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кросс-платформенными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что облегчает перенос написанных 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приложений на другие платформы.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Библиотек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EW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Th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Extensio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rangler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Library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E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Th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Easy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Extensio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library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созданы для облегчения работы с расширениями и различными версиям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Это особенно актуально для программистов 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indow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так как заголовочные и библиотечные файлы, поставляемые с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Visua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tudio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находятся на уровне верс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1.1.</w:t>
      </w:r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меет только набор геометрических примитивов (точки, линии, многоугольники) из которых создаются все трёхмерные объекты.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орой подобный уровень детализации не всегда удобен при создании сцен. Поэтому поверх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были созданы более высокоуровневые библиотеки, такие как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Inventor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VTK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 Данные библиотеки позволяют оперировать более сложными трёхмерными объектами, что облегчает и уско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>ряет создание трёхмерной сцены.</w:t>
      </w:r>
    </w:p>
    <w:p w:rsid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GLM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athematic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— вспомогательная библиотека, предоставляющая программистам на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++ классы и функции для выполнения математических операций.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Библиотека может использоваться при создании 3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-программ с использованием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Одной из характеристик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M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является то, что реализация основана на спецификац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S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Исходный код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LM</w:t>
      </w:r>
      <w:r w:rsid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спользует лицензию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I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0F5E63" w:rsidRPr="000F5E63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  <w:r w:rsidRPr="000F5E6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Независи</w:t>
      </w:r>
      <w:r w:rsidR="000F5E63" w:rsidRPr="000F5E6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мость от языка программирования</w:t>
      </w:r>
    </w:p>
    <w:p w:rsidR="0010774A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Для подтверждения независимости от языка программирования были разработаны различные варианты привязки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binding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функций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ли полностью перенесены на другие языки. Одним из примеров может служить библиотека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Jav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3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которая может использовать аппаратное ускорение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Прямая привязка функций реализована 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Lightweigh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Jav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am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Library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которая имеет прямую привязку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дл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Jav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u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также выпустила версию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Jav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</w:rPr>
        <w:t>JO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, которая предоставляет прямую привязку к Си-функциям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в отличие от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Jav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3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которая не имеет столь низкоуровневой поддержки. Официальный сайт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меет ссылки на привязки для языко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Jav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Фортран 90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Per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Pik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Pytho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Visua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Basic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Pasca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Имеются также варианты привязк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для языко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++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#.</w:t>
      </w:r>
    </w:p>
    <w:p w:rsidR="008E0269" w:rsidRDefault="008E0269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:rsidR="0010774A" w:rsidRPr="00380CF5" w:rsidRDefault="004C7BF3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lastRenderedPageBreak/>
        <w:t xml:space="preserve">1.2 </w:t>
      </w:r>
      <w:r w:rsidR="00F365B6" w:rsidRPr="00380C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OpenCL</w:t>
      </w:r>
    </w:p>
    <w:p w:rsidR="0010774A" w:rsidRPr="00380CF5" w:rsidRDefault="006E3E40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(от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8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англ.</w:t>
        </w:r>
        <w:proofErr w:type="gramEnd"/>
      </w:hyperlink>
      <w:r w:rsidRPr="00380CF5"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O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pen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omputing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</w:rPr>
        <w:t>Language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— открытый язык вычислений)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—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9">
        <w:proofErr w:type="spellStart"/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фреймворк</w:t>
        </w:r>
        <w:proofErr w:type="spellEnd"/>
      </w:hyperlink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для написания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10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компьютерных программ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связанных с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11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параллельными вычислениями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на различных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12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графических</w:t>
        </w:r>
      </w:hyperlink>
      <w:r w:rsidR="00D61428"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hyperlink r:id="rId13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англ.</w:t>
        </w:r>
      </w:hyperlink>
      <w:proofErr w:type="gramStart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GPU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 и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14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центральных процессорах</w:t>
        </w:r>
      </w:hyperlink>
      <w:r w:rsidR="00D61428"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hyperlink r:id="rId15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англ.</w:t>
        </w:r>
        <w:proofErr w:type="gramEnd"/>
      </w:hyperlink>
      <w:proofErr w:type="gramStart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CPU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, а также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16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FPGA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proofErr w:type="gramEnd"/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</w:t>
      </w:r>
      <w:proofErr w:type="gramStart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o</w:t>
      </w:r>
      <w:proofErr w:type="gramEnd"/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фреймворк</w:t>
      </w:r>
      <w:proofErr w:type="spellEnd"/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ходят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17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язык программирования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который базируется на стандарте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18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C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99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и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19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интерфейс программирования приложений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hyperlink r:id="rId20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англ.</w:t>
        </w:r>
      </w:hyperlink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. </w:t>
      </w:r>
      <w:proofErr w:type="gramStart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обеспечивает параллелизм на уровне инструкций и на уровне данных и является реализацией техники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21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GPGPU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proofErr w:type="gramEnd"/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gramStart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является полностью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22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открытым стандартом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его использование не облагается лицензионными отчислениями.</w:t>
      </w:r>
      <w:proofErr w:type="gramEnd"/>
    </w:p>
    <w:p w:rsidR="00380CF5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Цель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состоит в том, чтобы дополнить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23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OpenGL</w:t>
        </w:r>
      </w:hyperlink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24">
        <w:proofErr w:type="spellStart"/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OpenAL</w:t>
        </w:r>
        <w:proofErr w:type="spellEnd"/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которые являются открытыми отраслевыми стандартами для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25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трёхмерной компьютерной графики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 звука, пользуясь возможностями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26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GPU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разрабатывается и поддерживается некоммерческим консорциумом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27">
        <w:proofErr w:type="spellStart"/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Khronos</w:t>
        </w:r>
        <w:proofErr w:type="spellEnd"/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Group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в который входят много крупных компаний, включая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28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AMD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29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Apple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30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ARM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31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Intel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32">
        <w:proofErr w:type="spellStart"/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Nvidia</w:t>
        </w:r>
        <w:proofErr w:type="spellEnd"/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33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Sony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Computer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Entertainment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34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Sun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Microsystems</w:t>
        </w:r>
      </w:hyperlink>
      <w:r w:rsidR="00F15A2E" w:rsidRPr="00380CF5"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 другие.</w:t>
      </w:r>
      <w:bookmarkStart w:id="1" w:name=".D0.98.D1.81.D1.82.D0.BE.D1.80.D0.B8.D1."/>
      <w:bookmarkEnd w:id="1"/>
      <w:proofErr w:type="gramEnd"/>
    </w:p>
    <w:p w:rsidR="0010774A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</w:pP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ервоначально был разработан в компан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pl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Inc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pl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несла предложения по разработке спецификации в комитет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Khronos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скоре компания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35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AMD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ешила поддержать разработку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и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36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DirectX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11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, который должен заменить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фреймворк</w:t>
      </w:r>
      <w:proofErr w:type="spellEnd"/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37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Close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to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Metal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r w:rsidR="00264ED4" w:rsidRPr="00380CF5"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  <w:t xml:space="preserve"> </w:t>
      </w:r>
    </w:p>
    <w:p w:rsidR="0010774A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1.1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был представлен организацией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Khronos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roup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14 июня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38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2010 года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 новой версии значительно расширены функциональные возможности для параллельного программирования, гибкость и производительность, а та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кже добавлены новые возможности:</w:t>
      </w:r>
    </w:p>
    <w:p w:rsidR="0010774A" w:rsidRPr="00380CF5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Новые типы данных, включая 3-компонентные векторы и дополнительные форматы изображений.</w:t>
      </w:r>
    </w:p>
    <w:p w:rsidR="00380CF5" w:rsidRPr="00380CF5" w:rsidRDefault="00380CF5" w:rsidP="008E0269">
      <w:pPr>
        <w:pStyle w:val="TextBody"/>
        <w:widowControl/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10774A" w:rsidRPr="00380CF5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Обработка команд из нескольких потоков хоста и обработки буфера между несколькими устройствами.</w:t>
      </w:r>
    </w:p>
    <w:p w:rsidR="00380CF5" w:rsidRPr="00380CF5" w:rsidRDefault="00380CF5" w:rsidP="008E0269">
      <w:pPr>
        <w:pStyle w:val="TextBody"/>
        <w:widowControl/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10774A" w:rsidRPr="00380CF5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Операции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о регионам буфера включая чтение, запись и копирование 1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2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ли 3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рямоугольных областей.</w:t>
      </w:r>
    </w:p>
    <w:p w:rsidR="00380CF5" w:rsidRPr="00380CF5" w:rsidRDefault="00380CF5" w:rsidP="008E0269">
      <w:pPr>
        <w:pStyle w:val="TextBody"/>
        <w:widowControl/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10774A" w:rsidRPr="00380CF5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Расширенное использование события для управления и контроля выполнения команд.</w:t>
      </w:r>
    </w:p>
    <w:p w:rsidR="00380CF5" w:rsidRPr="00380CF5" w:rsidRDefault="00380CF5" w:rsidP="008E0269">
      <w:pPr>
        <w:pStyle w:val="TextBody"/>
        <w:widowControl/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380CF5" w:rsidRPr="005E27F0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Улучшенное взаимодействие с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за счет эффективного обмена изображениями.</w:t>
      </w:r>
    </w:p>
    <w:p w:rsidR="0010774A" w:rsidRPr="00380CF5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Партицирование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устройств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— возможность разбиения на уровне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-приложения устройства на несколько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подустройств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для непосредственной привязки работ к конкретным вычислительным блокам, резервирования ресурсов для более приоритетных задач или более эффективного совместного использования аппаратных ресурсов, таких как кэш.</w:t>
      </w:r>
    </w:p>
    <w:p w:rsidR="0010774A" w:rsidRPr="00380CF5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Раздельная компиляция и связывание объектов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— появилась возможность создания динамических библиотек, позволяющих использовать в сторонних программах, ранее реализованные подпрограммы с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-вычислениями.</w:t>
      </w:r>
    </w:p>
    <w:p w:rsidR="00380CF5" w:rsidRPr="00380CF5" w:rsidRDefault="00380CF5" w:rsidP="008E0269">
      <w:pPr>
        <w:pStyle w:val="TextBody"/>
        <w:widowControl/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10774A" w:rsidRPr="00380CF5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Расширенная поддержка изображений, включая возможность работы с одномерными изображениями и массивами одномерных или двухмерных изображений. Кроме того, в расширении для организации совместного доступа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haring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добавлена возможность создани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-изображения на основе отдельных текстур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G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ли массивов текстур.</w:t>
      </w:r>
    </w:p>
    <w:p w:rsidR="00380CF5" w:rsidRPr="00380CF5" w:rsidRDefault="00380CF5" w:rsidP="008E0269">
      <w:pPr>
        <w:pStyle w:val="TextBody"/>
        <w:widowControl/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10774A" w:rsidRPr="00380CF5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Встроенные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-ядра теперь позволяют использовать возможности специализированного или непрограммируемого аппаратного обеспечения и связанных с ним прошивок. Например, появилась возможность использования возможностей и более тесной интеграции с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фреймворком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таких устройств, как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SP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-процессоры или видео кодировщики/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декодировщики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380CF5" w:rsidRPr="00380CF5" w:rsidRDefault="00380CF5" w:rsidP="008E0269">
      <w:pPr>
        <w:pStyle w:val="TextBody"/>
        <w:widowControl/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10774A" w:rsidRPr="00380CF5" w:rsidRDefault="00F365B6" w:rsidP="008E0269">
      <w:pPr>
        <w:pStyle w:val="TextBody"/>
        <w:widowControl/>
        <w:numPr>
          <w:ilvl w:val="0"/>
          <w:numId w:val="15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Возможность бесшовного совместного использования поверхностей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edi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urfac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haring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между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9/11.</w:t>
      </w:r>
    </w:p>
    <w:p w:rsidR="00380CF5" w:rsidRPr="00380CF5" w:rsidRDefault="00F365B6" w:rsidP="008E0269">
      <w:pPr>
        <w:pStyle w:val="TextBody"/>
        <w:widowControl/>
        <w:numPr>
          <w:ilvl w:val="0"/>
          <w:numId w:val="15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2.0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б</w:t>
      </w:r>
      <w:r w:rsidR="00264ED4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ыл представлен 22 июля 2013 год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 стандартизирован 18 ноября того же года.</w:t>
      </w:r>
      <w:bookmarkStart w:id="2" w:name=".D0.A1.D0.BE.D0.B1.D1.8B.D1.82.D0.B8.D1."/>
      <w:bookmarkStart w:id="3" w:name=".D0.9E.D1.81.D0.BE.D0.B1.D0.B5.D0.BD.D0."/>
      <w:bookmarkEnd w:id="2"/>
      <w:bookmarkEnd w:id="3"/>
    </w:p>
    <w:p w:rsidR="0010774A" w:rsidRPr="00380CF5" w:rsidRDefault="0024630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Особенности языка</w:t>
      </w:r>
    </w:p>
    <w:p w:rsidR="0010774A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Ключевыми отличиями используемого языка от Си (стандарт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ISO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1999 года) являются:</w:t>
      </w:r>
    </w:p>
    <w:p w:rsidR="0010774A" w:rsidRPr="00380CF5" w:rsidRDefault="00F365B6" w:rsidP="008E0269">
      <w:pPr>
        <w:pStyle w:val="TextBody"/>
        <w:widowControl/>
        <w:numPr>
          <w:ilvl w:val="0"/>
          <w:numId w:val="20"/>
        </w:numPr>
        <w:pBdr>
          <w:top w:val="nil"/>
          <w:left w:val="nil"/>
          <w:bottom w:val="nil"/>
          <w:right w:val="nil"/>
        </w:pBdr>
        <w:tabs>
          <w:tab w:val="left" w:pos="-284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отсутствие поддержки указателей на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39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функции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40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рекурсии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41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битовых полей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массивов переменной длины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VL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, стандартных заголовочных файлов</w:t>
      </w:r>
      <w:hyperlink r:id="rId42" w:anchor="cite_note-autogenerated1-10" w:history="1">
        <w:bookmarkStart w:id="4" w:name="cite_ref-autogenerated1_10-0"/>
        <w:bookmarkEnd w:id="4"/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;</w:t>
      </w:r>
    </w:p>
    <w:p w:rsidR="0010774A" w:rsidRPr="00380CF5" w:rsidRDefault="00F365B6" w:rsidP="008E0269">
      <w:pPr>
        <w:pStyle w:val="TextBody"/>
        <w:widowControl/>
        <w:numPr>
          <w:ilvl w:val="0"/>
          <w:numId w:val="20"/>
        </w:numPr>
        <w:pBdr>
          <w:top w:val="nil"/>
          <w:left w:val="nil"/>
          <w:bottom w:val="nil"/>
          <w:right w:val="nil"/>
        </w:pBdr>
        <w:tabs>
          <w:tab w:val="left" w:pos="-284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асширения языка для параллелизма: векторные типы, синхронизация, функции дл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ork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-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item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/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ork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-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roups</w:t>
      </w:r>
      <w:hyperlink r:id="rId43" w:anchor="cite_note-autogenerated1-10" w:history="1">
        <w:bookmarkStart w:id="5" w:name="cite_ref-autogenerated1_10-1"/>
        <w:bookmarkEnd w:id="5"/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;</w:t>
      </w:r>
    </w:p>
    <w:p w:rsidR="0010774A" w:rsidRPr="00380CF5" w:rsidRDefault="00D61428" w:rsidP="008E0269">
      <w:pPr>
        <w:pStyle w:val="TextBody"/>
        <w:widowControl/>
        <w:numPr>
          <w:ilvl w:val="0"/>
          <w:numId w:val="20"/>
        </w:numPr>
        <w:pBdr>
          <w:top w:val="nil"/>
          <w:left w:val="nil"/>
          <w:bottom w:val="nil"/>
          <w:right w:val="nil"/>
        </w:pBdr>
        <w:tabs>
          <w:tab w:val="left" w:pos="-284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>квалификаторы</w:t>
      </w:r>
      <w:r w:rsidRPr="00D6142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типов</w:t>
      </w:r>
      <w:r w:rsidRPr="00D6142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паияти</w:t>
      </w:r>
      <w:proofErr w:type="spellEnd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: __global, __local, __constant, __private;</w:t>
      </w:r>
    </w:p>
    <w:p w:rsidR="0010774A" w:rsidRPr="00380CF5" w:rsidRDefault="00D61428" w:rsidP="008E0269">
      <w:pPr>
        <w:pStyle w:val="TextBody"/>
        <w:widowControl/>
        <w:numPr>
          <w:ilvl w:val="0"/>
          <w:numId w:val="20"/>
        </w:numPr>
        <w:pBdr>
          <w:top w:val="nil"/>
          <w:left w:val="nil"/>
          <w:bottom w:val="nil"/>
          <w:right w:val="nil"/>
        </w:pBdr>
        <w:tabs>
          <w:tab w:val="left" w:pos="-284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иной набор встроенных функций.</w:t>
      </w:r>
    </w:p>
    <w:p w:rsidR="0010774A" w:rsidRPr="00380CF5" w:rsidRDefault="004C7BF3" w:rsidP="008E0269">
      <w:pPr>
        <w:pStyle w:val="TextBody"/>
        <w:widowControl/>
        <w:pBdr>
          <w:top w:val="nil"/>
          <w:left w:val="nil"/>
          <w:bottom w:val="nil"/>
          <w:right w:val="nil"/>
        </w:pBdr>
        <w:spacing w:after="0" w:line="276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6" w:name="p2"/>
      <w:bookmarkEnd w:id="6"/>
      <w:r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1.3 </w:t>
      </w:r>
      <w:r w:rsidR="00F365B6" w:rsidRPr="00380CF5">
        <w:rPr>
          <w:rFonts w:ascii="Times New Roman" w:hAnsi="Times New Roman" w:cs="Times New Roman"/>
          <w:b/>
          <w:color w:val="000000"/>
          <w:sz w:val="28"/>
          <w:szCs w:val="28"/>
        </w:rPr>
        <w:t>DirectX</w:t>
      </w:r>
    </w:p>
    <w:p w:rsidR="004C7BF3" w:rsidRDefault="004C7BF3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F15A2E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от англ.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— прямой, непосредственный) — это набор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разработанных для решения задач, связанных с программированием под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icrosof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indow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Наиболее широко используется при написании компьютерных игр. Пакет средств разработк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од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icrosof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indow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бесплатно доступен на сайте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icrosof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Зачастую обновленные верс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оставляются вместе с игровыми приложениями.</w:t>
      </w:r>
    </w:p>
    <w:p w:rsidR="00F15A2E" w:rsidRP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  <w:r w:rsidRPr="00D61428">
        <w:rPr>
          <w:rFonts w:ascii="Times New Roman" w:hAnsi="Times New Roman" w:cs="Times New Roman"/>
          <w:b/>
          <w:color w:val="000000"/>
          <w:sz w:val="28"/>
          <w:szCs w:val="28"/>
        </w:rPr>
        <w:t>DirectX</w:t>
      </w:r>
      <w:r w:rsidRPr="00D61428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b/>
          <w:color w:val="000000"/>
          <w:sz w:val="28"/>
          <w:szCs w:val="28"/>
        </w:rPr>
        <w:t>API</w:t>
      </w:r>
    </w:p>
    <w:p w:rsidR="00F15A2E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Практически все част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редставляют собой наборы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OM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-совместимых объектов.</w:t>
      </w:r>
    </w:p>
    <w:p w:rsidR="00F15A2E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В целом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одразделяется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на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: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raphic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набор интерфейсов, ранее (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до версии 8.0) делившихся 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на: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Draw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: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нтерфейс вывода растровой графики. (Его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разработка давно прекращена)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: интерфейс 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вывода трёхмерных примитивов.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Inpu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: интерфейс, используемый для обработки данных, поступающих с клавиатуры, мыши, джойст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ка и пр. игровых контроллеров.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Play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: интерф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ейс сетевой коммуникаци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 игр.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Soun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: интерфейс низкоуровневой работы со звуком (формата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Wave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Music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: интерфейс воспроизведения музыки в форматах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icrosoft</w:t>
      </w:r>
      <w:r w:rsidR="00F15A2E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Show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: интерфейс, используемый для ввода/выв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ода аудио и/или видео данных.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Instrument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— технология, позволяющая на основе мультимедийного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создавать и использовать программные синтезаторы. В отличие от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-плагинов, такие программы могут полностью управляться по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ID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служат главным образом не для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обработки, а для синтеза звука. Технология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DXi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была популярна в 2001—2004 гг., особенно в программных продуктах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akewalk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но со временем проиграла «войну форматов» технолог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VS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от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</w:rPr>
        <w:t>Steinberg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Setup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: часть, ответственная за установку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380CF5" w:rsidRPr="00380CF5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edi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bjects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: реализует функциональную поддержку потоковых объектов (наприме</w:t>
      </w:r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р, кодировщики/</w:t>
      </w:r>
      <w:proofErr w:type="spellStart"/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декодировщики</w:t>
      </w:r>
      <w:proofErr w:type="spellEnd"/>
      <w:r w:rsidR="00380CF5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:rsidR="0010774A" w:rsidRDefault="00F365B6" w:rsidP="008E0269">
      <w:pPr>
        <w:pStyle w:val="TextBody"/>
        <w:widowControl/>
        <w:numPr>
          <w:ilvl w:val="0"/>
          <w:numId w:val="12"/>
        </w:numPr>
        <w:spacing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Direc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2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: интерфейс вывода двухмерной графики</w:t>
      </w:r>
    </w:p>
    <w:p w:rsidR="00991687" w:rsidRDefault="00991687" w:rsidP="00991687">
      <w:pPr>
        <w:pStyle w:val="TextBody"/>
        <w:widowControl/>
        <w:spacing w:line="276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object w:dxaOrig="7709" w:dyaOrig="7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64.5pt" o:ole="">
            <v:imagedata r:id="rId44" o:title=""/>
          </v:shape>
          <o:OLEObject Type="Embed" ProgID="Visio.Drawing.11" ShapeID="_x0000_i1025" DrawAspect="Content" ObjectID="_1535546766" r:id="rId45"/>
        </w:object>
      </w:r>
    </w:p>
    <w:p w:rsidR="00991687" w:rsidRPr="00991687" w:rsidRDefault="00991687" w:rsidP="00991687">
      <w:pPr>
        <w:pStyle w:val="TextBody"/>
        <w:widowControl/>
        <w:spacing w:line="276" w:lineRule="auto"/>
        <w:jc w:val="center"/>
        <w:rPr>
          <w:rFonts w:ascii="Times New Roman" w:hAnsi="Times New Roman" w:cs="Times New Roman"/>
          <w:color w:val="000000"/>
          <w:lang w:val="ru-RU"/>
        </w:rPr>
      </w:pPr>
      <w:r>
        <w:rPr>
          <w:rFonts w:ascii="Times New Roman" w:hAnsi="Times New Roman" w:cs="Times New Roman"/>
          <w:color w:val="000000"/>
          <w:lang w:val="ru-RU"/>
        </w:rPr>
        <w:t xml:space="preserve">Рисунок  - </w:t>
      </w:r>
      <w:r>
        <w:rPr>
          <w:rFonts w:ascii="Times New Roman" w:hAnsi="Times New Roman" w:cs="Times New Roman"/>
          <w:color w:val="000000"/>
        </w:rPr>
        <w:t>DirectX</w:t>
      </w:r>
      <w:r w:rsidRPr="00991687">
        <w:rPr>
          <w:rFonts w:ascii="Times New Roman" w:hAnsi="Times New Roman" w:cs="Times New Roman"/>
          <w:color w:val="000000"/>
          <w:lang w:val="ru-RU"/>
        </w:rPr>
        <w:t xml:space="preserve"> </w:t>
      </w:r>
      <w:r>
        <w:rPr>
          <w:rFonts w:ascii="Times New Roman" w:hAnsi="Times New Roman" w:cs="Times New Roman"/>
          <w:color w:val="000000"/>
        </w:rPr>
        <w:t>Taxonomy</w:t>
      </w:r>
    </w:p>
    <w:p w:rsidR="0010774A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1428">
        <w:rPr>
          <w:rFonts w:ascii="Times New Roman" w:hAnsi="Times New Roman" w:cs="Times New Roman"/>
          <w:b/>
          <w:sz w:val="28"/>
          <w:szCs w:val="28"/>
        </w:rPr>
        <w:t>Direct</w:t>
      </w:r>
      <w:r w:rsidRPr="00D61428">
        <w:rPr>
          <w:rFonts w:ascii="Times New Roman" w:hAnsi="Times New Roman" w:cs="Times New Roman"/>
          <w:b/>
          <w:sz w:val="28"/>
          <w:szCs w:val="28"/>
          <w:lang w:val="ru-RU"/>
        </w:rPr>
        <w:t>3</w:t>
      </w:r>
      <w:r w:rsidRPr="00D61428">
        <w:rPr>
          <w:rFonts w:ascii="Times New Roman" w:hAnsi="Times New Roman" w:cs="Times New Roman"/>
          <w:b/>
          <w:sz w:val="28"/>
          <w:szCs w:val="28"/>
        </w:rPr>
        <w:t>D</w:t>
      </w:r>
      <w:r w:rsidRPr="00D61428">
        <w:rPr>
          <w:rFonts w:ascii="Times New Roman" w:hAnsi="Times New Roman" w:cs="Times New Roman"/>
          <w:b/>
          <w:sz w:val="28"/>
          <w:szCs w:val="28"/>
          <w:lang w:val="ru-RU"/>
        </w:rPr>
        <w:t xml:space="preserve"> 10</w:t>
      </w:r>
      <w:r w:rsidR="00184A03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— набор</w:t>
      </w:r>
      <w:r w:rsidR="00184A03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46">
        <w:r w:rsidRPr="00D61428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API</w:t>
        </w:r>
      </w:hyperlink>
      <w:r w:rsidR="00184A03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функций для взаимодействия с </w:t>
      </w:r>
      <w:r w:rsidR="00991687" w:rsidRPr="00991687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видеокартой; поддерживается </w:t>
      </w:r>
      <w:proofErr w:type="spellStart"/>
      <w:r w:rsidRPr="00D61428">
        <w:rPr>
          <w:rFonts w:ascii="Times New Roman" w:hAnsi="Times New Roman" w:cs="Times New Roman"/>
          <w:sz w:val="28"/>
          <w:szCs w:val="28"/>
          <w:lang w:val="ru-RU"/>
        </w:rPr>
        <w:t>аппаратно</w:t>
      </w:r>
      <w:proofErr w:type="spellEnd"/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видеокартами класса </w:t>
      </w:r>
      <w:r w:rsidR="00106B8D" w:rsidRPr="00D61428">
        <w:rPr>
          <w:rFonts w:ascii="Times New Roman" w:hAnsi="Times New Roman" w:cs="Times New Roman"/>
          <w:sz w:val="28"/>
          <w:szCs w:val="28"/>
        </w:rPr>
        <w:t>NV</w:t>
      </w:r>
      <w:r w:rsidR="00106B8D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47">
        <w:r w:rsidRPr="00D61428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GeForce</w:t>
        </w:r>
      </w:hyperlink>
      <w:r w:rsidR="00106B8D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D61428">
        <w:rPr>
          <w:rFonts w:ascii="Times New Roman" w:hAnsi="Times New Roman" w:cs="Times New Roman"/>
          <w:sz w:val="28"/>
          <w:szCs w:val="28"/>
        </w:rPr>
        <w:t>x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00, </w:t>
      </w:r>
      <w:r w:rsidRPr="00D61428">
        <w:rPr>
          <w:rFonts w:ascii="Times New Roman" w:hAnsi="Times New Roman" w:cs="Times New Roman"/>
          <w:sz w:val="28"/>
          <w:szCs w:val="28"/>
        </w:rPr>
        <w:t>ATI</w:t>
      </w:r>
      <w:r w:rsidR="00184A03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48">
        <w:r w:rsidRPr="00D61428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Radeon</w:t>
        </w:r>
      </w:hyperlink>
      <w:r w:rsidR="00184A03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D61428">
        <w:rPr>
          <w:rFonts w:ascii="Times New Roman" w:hAnsi="Times New Roman" w:cs="Times New Roman"/>
          <w:sz w:val="28"/>
          <w:szCs w:val="28"/>
        </w:rPr>
        <w:t>x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00 и выше. </w:t>
      </w:r>
      <w:proofErr w:type="gramStart"/>
      <w:r w:rsidRPr="00D61428">
        <w:rPr>
          <w:rFonts w:ascii="Times New Roman" w:hAnsi="Times New Roman" w:cs="Times New Roman"/>
          <w:sz w:val="28"/>
          <w:szCs w:val="28"/>
        </w:rPr>
        <w:t>Direct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D61428">
        <w:rPr>
          <w:rFonts w:ascii="Times New Roman" w:hAnsi="Times New Roman" w:cs="Times New Roman"/>
          <w:sz w:val="28"/>
          <w:szCs w:val="28"/>
        </w:rPr>
        <w:t>D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10 (</w:t>
      </w:r>
      <w:r w:rsidRPr="00D61428">
        <w:rPr>
          <w:rFonts w:ascii="Times New Roman" w:hAnsi="Times New Roman" w:cs="Times New Roman"/>
          <w:sz w:val="28"/>
          <w:szCs w:val="28"/>
        </w:rPr>
        <w:t>D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D61428">
        <w:rPr>
          <w:rFonts w:ascii="Times New Roman" w:hAnsi="Times New Roman" w:cs="Times New Roman"/>
          <w:sz w:val="28"/>
          <w:szCs w:val="28"/>
        </w:rPr>
        <w:t>D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10)</w:t>
      </w:r>
      <w:r w:rsidR="00184A03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— компонент интерфейса программирования приложений (англ.</w:t>
      </w:r>
      <w:proofErr w:type="gramEnd"/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</w:rPr>
        <w:t>API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Pr="00D61428">
        <w:rPr>
          <w:rFonts w:ascii="Times New Roman" w:hAnsi="Times New Roman" w:cs="Times New Roman"/>
          <w:sz w:val="28"/>
          <w:szCs w:val="28"/>
        </w:rPr>
        <w:t>DirectX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10, 10-я версия </w:t>
      </w:r>
      <w:r w:rsidRPr="00D61428">
        <w:rPr>
          <w:rFonts w:ascii="Times New Roman" w:hAnsi="Times New Roman" w:cs="Times New Roman"/>
          <w:sz w:val="28"/>
          <w:szCs w:val="28"/>
        </w:rPr>
        <w:t>Direct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D61428">
        <w:rPr>
          <w:rFonts w:ascii="Times New Roman" w:hAnsi="Times New Roman" w:cs="Times New Roman"/>
          <w:sz w:val="28"/>
          <w:szCs w:val="28"/>
        </w:rPr>
        <w:t>D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, преемник </w:t>
      </w:r>
      <w:r w:rsidRPr="00D61428">
        <w:rPr>
          <w:rFonts w:ascii="Times New Roman" w:hAnsi="Times New Roman" w:cs="Times New Roman"/>
          <w:sz w:val="28"/>
          <w:szCs w:val="28"/>
        </w:rPr>
        <w:t>Direct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D61428">
        <w:rPr>
          <w:rFonts w:ascii="Times New Roman" w:hAnsi="Times New Roman" w:cs="Times New Roman"/>
          <w:sz w:val="28"/>
          <w:szCs w:val="28"/>
        </w:rPr>
        <w:t>D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9. </w:t>
      </w:r>
      <w:proofErr w:type="gramStart"/>
      <w:r w:rsidRPr="00D61428">
        <w:rPr>
          <w:rFonts w:ascii="Times New Roman" w:hAnsi="Times New Roman" w:cs="Times New Roman"/>
          <w:sz w:val="28"/>
          <w:szCs w:val="28"/>
        </w:rPr>
        <w:t>Direct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D61428">
        <w:rPr>
          <w:rFonts w:ascii="Times New Roman" w:hAnsi="Times New Roman" w:cs="Times New Roman"/>
          <w:sz w:val="28"/>
          <w:szCs w:val="28"/>
        </w:rPr>
        <w:t>D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10 обеспечивает функции для взаимодействия операционной системы и приложений с драйверами видеокарты.</w:t>
      </w:r>
      <w:proofErr w:type="gramEnd"/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Эти функции привязаны к операционной системе в линейке </w:t>
      </w:r>
      <w:r w:rsidRPr="00D61428">
        <w:rPr>
          <w:rFonts w:ascii="Times New Roman" w:hAnsi="Times New Roman" w:cs="Times New Roman"/>
          <w:sz w:val="28"/>
          <w:szCs w:val="28"/>
        </w:rPr>
        <w:t>Windows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и доступны в</w:t>
      </w:r>
      <w:r w:rsidR="00184A03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49">
        <w:r w:rsidRPr="00D61428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Windows</w:t>
        </w:r>
        <w:r w:rsidRPr="00D61428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D61428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Vista</w:t>
        </w:r>
      </w:hyperlink>
      <w:r w:rsidR="00106B8D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106B8D" w:rsidRPr="00D6142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50">
        <w:r w:rsidRPr="00D61428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Windows</w:t>
        </w:r>
        <w:r w:rsidRPr="00D61428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7</w:t>
        </w:r>
      </w:hyperlink>
      <w:r w:rsidRPr="00D61428">
        <w:rPr>
          <w:rFonts w:ascii="Times New Roman" w:hAnsi="Times New Roman" w:cs="Times New Roman"/>
          <w:sz w:val="28"/>
          <w:szCs w:val="28"/>
          <w:lang w:val="ru-RU"/>
        </w:rPr>
        <w:t>. Частично</w:t>
      </w:r>
      <w:r w:rsidRPr="0099168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</w:rPr>
        <w:t>D</w:t>
      </w:r>
      <w:r w:rsidRPr="00991687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D61428">
        <w:rPr>
          <w:rFonts w:ascii="Times New Roman" w:hAnsi="Times New Roman" w:cs="Times New Roman"/>
          <w:sz w:val="28"/>
          <w:szCs w:val="28"/>
        </w:rPr>
        <w:t>D</w:t>
      </w:r>
      <w:r w:rsidRPr="00991687">
        <w:rPr>
          <w:rFonts w:ascii="Times New Roman" w:hAnsi="Times New Roman" w:cs="Times New Roman"/>
          <w:sz w:val="28"/>
          <w:szCs w:val="28"/>
          <w:lang w:val="ru-RU"/>
        </w:rPr>
        <w:t xml:space="preserve">10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работает</w:t>
      </w:r>
      <w:r w:rsidRPr="0099168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Pr="0099168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видеокартах</w:t>
      </w:r>
      <w:r w:rsidRPr="0099168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  <w:lang w:val="ru-RU"/>
        </w:rPr>
        <w:t>уровня</w:t>
      </w:r>
      <w:r w:rsidRPr="0099168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1428">
        <w:rPr>
          <w:rFonts w:ascii="Times New Roman" w:hAnsi="Times New Roman" w:cs="Times New Roman"/>
          <w:sz w:val="28"/>
          <w:szCs w:val="28"/>
        </w:rPr>
        <w:t>Direct</w:t>
      </w:r>
      <w:r w:rsidRPr="00991687"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D61428">
        <w:rPr>
          <w:rFonts w:ascii="Times New Roman" w:hAnsi="Times New Roman" w:cs="Times New Roman"/>
          <w:sz w:val="28"/>
          <w:szCs w:val="28"/>
        </w:rPr>
        <w:t>D</w:t>
      </w:r>
      <w:r w:rsidRPr="00991687">
        <w:rPr>
          <w:rFonts w:ascii="Times New Roman" w:hAnsi="Times New Roman" w:cs="Times New Roman"/>
          <w:sz w:val="28"/>
          <w:szCs w:val="28"/>
          <w:lang w:val="ru-RU"/>
        </w:rPr>
        <w:t xml:space="preserve"> 9.</w:t>
      </w:r>
    </w:p>
    <w:p w:rsidR="000F5E63" w:rsidRPr="004C7BF3" w:rsidRDefault="004C7BF3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2 </w:t>
      </w:r>
      <w:r w:rsidR="000F5E63" w:rsidRPr="000F5E63">
        <w:rPr>
          <w:rFonts w:ascii="Times New Roman" w:hAnsi="Times New Roman" w:cs="Times New Roman"/>
          <w:b/>
          <w:sz w:val="28"/>
          <w:szCs w:val="28"/>
          <w:lang w:val="ru-RU"/>
        </w:rPr>
        <w:t xml:space="preserve">Инструменты неграфического программирования на </w:t>
      </w:r>
      <w:r w:rsidR="000F5E63" w:rsidRPr="000F5E63">
        <w:rPr>
          <w:rFonts w:ascii="Times New Roman" w:hAnsi="Times New Roman" w:cs="Times New Roman"/>
          <w:b/>
          <w:sz w:val="28"/>
          <w:szCs w:val="28"/>
        </w:rPr>
        <w:t>GPGPU</w:t>
      </w:r>
    </w:p>
    <w:p w:rsidR="0010774A" w:rsidRPr="004C7BF3" w:rsidRDefault="004C7BF3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lastRenderedPageBreak/>
        <w:t xml:space="preserve">2.1 </w:t>
      </w:r>
      <w:r w:rsidR="00F365B6" w:rsidRPr="00380C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ATI</w:t>
      </w:r>
      <w:r w:rsidR="00F365B6" w:rsidRPr="004C7BF3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Stream</w:t>
      </w:r>
      <w:r w:rsidR="00F365B6" w:rsidRPr="004C7BF3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technology</w:t>
      </w:r>
    </w:p>
    <w:p w:rsidR="0010774A" w:rsidRPr="00380CF5" w:rsidRDefault="00F365B6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b/>
          <w:color w:val="000000"/>
          <w:sz w:val="28"/>
          <w:szCs w:val="28"/>
        </w:rPr>
        <w:t>ATI</w:t>
      </w:r>
      <w:r w:rsidRPr="00991687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b/>
          <w:color w:val="000000"/>
          <w:sz w:val="28"/>
          <w:szCs w:val="28"/>
        </w:rPr>
        <w:t>Stream</w:t>
      </w:r>
      <w:r w:rsidRPr="00991687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b/>
          <w:color w:val="000000"/>
          <w:sz w:val="28"/>
          <w:szCs w:val="28"/>
        </w:rPr>
        <w:t>Technology</w:t>
      </w:r>
      <w:r w:rsidR="00184A03" w:rsidRPr="00991687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r w:rsidRPr="00991687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ранее</w:t>
      </w:r>
      <w:r w:rsidRPr="00991687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как</w:t>
      </w:r>
      <w:r w:rsidR="00184A03" w:rsidRPr="00991687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51">
        <w:r w:rsidRPr="00380CF5">
          <w:rPr>
            <w:rStyle w:val="InternetLink"/>
            <w:rFonts w:ascii="Times New Roman" w:hAnsi="Times New Roman" w:cs="Times New Roman"/>
            <w:i/>
            <w:color w:val="000000"/>
            <w:sz w:val="28"/>
            <w:szCs w:val="28"/>
            <w:u w:val="none"/>
          </w:rPr>
          <w:t>ATI</w:t>
        </w:r>
      </w:hyperlink>
      <w:r w:rsidR="00184A03" w:rsidRPr="00991687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 xml:space="preserve"> </w:t>
      </w:r>
      <w:proofErr w:type="spellStart"/>
      <w:r w:rsidRPr="00380CF5">
        <w:rPr>
          <w:rFonts w:ascii="Times New Roman" w:hAnsi="Times New Roman" w:cs="Times New Roman"/>
          <w:i/>
          <w:color w:val="000000"/>
          <w:sz w:val="28"/>
          <w:szCs w:val="28"/>
        </w:rPr>
        <w:t>FireStream</w:t>
      </w:r>
      <w:proofErr w:type="spellEnd"/>
      <w:r w:rsidR="00184A03" w:rsidRPr="00991687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</w:t>
      </w:r>
      <w:r w:rsidR="00184A03" w:rsidRPr="00991687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i/>
          <w:color w:val="000000"/>
          <w:sz w:val="28"/>
          <w:szCs w:val="28"/>
        </w:rPr>
        <w:t>AMD</w:t>
      </w:r>
      <w:r w:rsidRPr="00991687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i/>
          <w:color w:val="000000"/>
          <w:sz w:val="28"/>
          <w:szCs w:val="28"/>
        </w:rPr>
        <w:t>Stream</w:t>
      </w:r>
      <w:r w:rsidRPr="00991687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i/>
          <w:color w:val="000000"/>
          <w:sz w:val="28"/>
          <w:szCs w:val="28"/>
        </w:rPr>
        <w:t>Processor</w:t>
      </w:r>
      <w:r w:rsidRPr="00991687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—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с открытым исходным кодом, которое предоставляет возможность разработчикам использовать вычислительные возможности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GPU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.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Он предоставляет возможность использования шейдеров графического процессора для запуска вычислительных программ. Интерфейс программирования осуществляется через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52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OpenCL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Это дает возможность ускорения вычислений, и может быть использовано, в том числе, в игровой сфере, для ускорения просчетов физики, если движок физики поддерживает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OpenCL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10774A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Областями применени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T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tream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являются также приложения, требовательные к вычислительному ресурсу, такие, как финансовый анализ или обработка сейсмических данных. Использование потокового процессора позволило увеличить скорость некоторых финансовых расчётов в 55 раз по сравнению с решением той же задачи силами только центрального процессора.</w:t>
      </w:r>
    </w:p>
    <w:p w:rsidR="0010774A" w:rsidRPr="00380CF5" w:rsidRDefault="004C7BF3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2.2 </w:t>
      </w:r>
      <w:r w:rsidR="00F365B6" w:rsidRPr="00380C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CUDA</w:t>
      </w:r>
    </w:p>
    <w:p w:rsidR="0010774A" w:rsidRPr="00380CF5" w:rsidRDefault="00F365B6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gramStart"/>
      <w:r w:rsidRPr="00380CF5">
        <w:rPr>
          <w:rFonts w:ascii="Times New Roman" w:hAnsi="Times New Roman" w:cs="Times New Roman"/>
          <w:b/>
          <w:color w:val="000000"/>
          <w:sz w:val="28"/>
          <w:szCs w:val="28"/>
        </w:rPr>
        <w:t>CUDA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hyperlink r:id="rId53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англ.</w:t>
        </w:r>
        <w:proofErr w:type="gramEnd"/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gramStart"/>
      <w:r w:rsidRPr="00380CF5">
        <w:rPr>
          <w:rFonts w:ascii="Times New Roman" w:hAnsi="Times New Roman" w:cs="Times New Roman"/>
          <w:i/>
          <w:color w:val="000000"/>
          <w:sz w:val="28"/>
          <w:szCs w:val="28"/>
        </w:rPr>
        <w:t>Compute</w:t>
      </w:r>
      <w:r w:rsidRPr="00380CF5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i/>
          <w:color w:val="000000"/>
          <w:sz w:val="28"/>
          <w:szCs w:val="28"/>
        </w:rPr>
        <w:t>Unified</w:t>
      </w:r>
      <w:r w:rsidRPr="00380CF5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i/>
          <w:color w:val="000000"/>
          <w:sz w:val="28"/>
          <w:szCs w:val="28"/>
        </w:rPr>
        <w:t>Device</w:t>
      </w:r>
      <w:r w:rsidRPr="00380CF5">
        <w:rPr>
          <w:rFonts w:ascii="Times New Roman" w:hAnsi="Times New Roman" w:cs="Times New Roman"/>
          <w:i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i/>
          <w:color w:val="000000"/>
          <w:sz w:val="28"/>
          <w:szCs w:val="28"/>
        </w:rPr>
        <w:t>Architectur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— программно-аппаратная архитектура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54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параллельных вычислений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которая позволяет существенно увеличить вычислительную производительность благодаря использованию</w:t>
      </w:r>
      <w:r w:rsidR="000F5E6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55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графических процессоров</w:t>
        </w:r>
      </w:hyperlink>
      <w:r w:rsidR="000F5E6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фирмы</w:t>
      </w:r>
      <w:r w:rsidR="000F5E6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56">
        <w:proofErr w:type="spellStart"/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Nvidia</w:t>
        </w:r>
        <w:proofErr w:type="spellEnd"/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proofErr w:type="gramEnd"/>
    </w:p>
    <w:p w:rsid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57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SDK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позволяет программистам реализовывать на специальном упрощённом диалекте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58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языка программирования Си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алгоритмы, выполнимые на графических процессорах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Nvidia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и включать специальные функции в текст программы на Си. Архитектура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даёт разработчику возможность по своему усмотрению организовывать доступ к набору инструкций графического ускорителя и управлять его памятью.</w:t>
      </w:r>
      <w:bookmarkStart w:id="7" w:name=".D0.9F.D1.80.D0.BE.D0.B3.D1.80.D0.B0.D0."/>
      <w:bookmarkEnd w:id="7"/>
    </w:p>
    <w:p w:rsidR="0010774A" w:rsidRPr="00D61428" w:rsidRDefault="00D61428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Программная архитектура</w:t>
      </w:r>
    </w:p>
    <w:p w:rsidR="0010774A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Первоначальная версия 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59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SDK</w:t>
        </w:r>
      </w:hyperlink>
      <w:r w:rsidR="00184A03" w:rsidRPr="00380CF5"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была представлена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0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15 февраля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1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2007 года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 В основе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2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интерфейса программирования приложений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лежит язык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3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Си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с некоторыми расширениями. Для успешной трансляции кода на этом языке в соста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DK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ходит собственный Си-компилятор командной строки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380CF5">
        <w:rPr>
          <w:rFonts w:ascii="Times New Roman" w:hAnsi="Times New Roman" w:cs="Times New Roman"/>
          <w:b/>
          <w:color w:val="000000"/>
          <w:sz w:val="28"/>
          <w:szCs w:val="28"/>
        </w:rPr>
        <w:t>nvcc</w:t>
      </w:r>
      <w:proofErr w:type="spellEnd"/>
      <w:r w:rsidR="00184A03" w:rsidRPr="00380CF5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компании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Nvidia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 Компилятор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r w:rsidRPr="00380CF5">
        <w:rPr>
          <w:rFonts w:ascii="Times New Roman" w:hAnsi="Times New Roman" w:cs="Times New Roman"/>
          <w:b/>
          <w:color w:val="000000"/>
          <w:sz w:val="28"/>
          <w:szCs w:val="28"/>
        </w:rPr>
        <w:t>nvcc</w:t>
      </w:r>
      <w:proofErr w:type="spellEnd"/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создан на основе открытого компилятора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4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Open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64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и предназначен для трансляц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hos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-кода (главного, управляющего кода) 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device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-кода (аппаратного кода) (файлов с расширением</w:t>
      </w:r>
      <w:r w:rsidR="000F5E6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Style w:val="Teletype"/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  <w:r w:rsidRPr="00380CF5">
        <w:rPr>
          <w:rStyle w:val="Teletype"/>
          <w:rFonts w:ascii="Times New Roman" w:hAnsi="Times New Roman" w:cs="Times New Roman"/>
          <w:color w:val="000000"/>
          <w:sz w:val="28"/>
          <w:szCs w:val="28"/>
        </w:rPr>
        <w:t>cu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 в объектные файлы, пригодные в процессе сборки конечной программы или библиотеки в любой среде программирования, например, в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5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NetBeans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10774A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В архитектуре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спользуется модель памяти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6">
        <w:proofErr w:type="spellStart"/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грид</w:t>
        </w:r>
        <w:proofErr w:type="spellEnd"/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7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кластерное моделирование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8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потоков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69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SIMD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-инструкции.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Применима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не только для высокопроизводительных графических вычислений, но и для различных научных вычислений с использованием видеокарт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nVidia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Ученые и исследователи широко используют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 различных областях, включая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70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астрофизику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71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вычислительную биологию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72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химию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73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моделирование динамики жидкостей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74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электромагнитных взаимодействий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75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компьютерную томографию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76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сейсмический анализ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и многое другое. В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меется возможность подключения к приложениям, использующим</w:t>
      </w:r>
      <w:hyperlink r:id="rId77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OpenGL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78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Direct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3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D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—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79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кроссплатформенное программное обеспечение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для таких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80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операционных систем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как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81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Linux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82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Mac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OS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X</w:t>
        </w:r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83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Windows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10774A" w:rsidRPr="00D61428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Оборудование</w:t>
      </w:r>
    </w:p>
    <w:p w:rsidR="0010774A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Платформа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первые появились на рынке с выходом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84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чипа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NVIDIA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восьмого поколения</w:t>
        </w:r>
      </w:hyperlink>
      <w:r w:rsidR="00D61428"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  <w:t xml:space="preserve"> </w:t>
      </w:r>
      <w:proofErr w:type="gramStart"/>
      <w:r w:rsidRPr="00380CF5">
        <w:rPr>
          <w:rFonts w:ascii="Times New Roman" w:hAnsi="Times New Roman" w:cs="Times New Roman"/>
          <w:color w:val="000000"/>
          <w:sz w:val="28"/>
          <w:szCs w:val="28"/>
        </w:rPr>
        <w:t>G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80</w:t>
      </w:r>
      <w:proofErr w:type="gram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стала присутствовать во всех последующих сериях графических чипов, которые используются в семействах ускорителей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85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GeForce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</w:t>
      </w:r>
      <w:r w:rsidR="00D61428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86">
        <w:proofErr w:type="spellStart"/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Quadro</w:t>
        </w:r>
        <w:proofErr w:type="spellEnd"/>
      </w:hyperlink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87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NVidia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 xml:space="preserve"> </w:t>
        </w:r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Tesla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70459A" w:rsidRPr="0070459A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Первая серия оборудования, поддерживающа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DK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8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x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имела 32-битный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88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векторный процессор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89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одинарной точности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использующий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DK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как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оддерживает тип</w:t>
      </w:r>
      <w:r w:rsidR="007045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70459A">
        <w:rPr>
          <w:rFonts w:ascii="Times New Roman" w:hAnsi="Times New Roman" w:cs="Times New Roman"/>
          <w:color w:val="000000"/>
          <w:sz w:val="28"/>
          <w:szCs w:val="28"/>
        </w:rPr>
        <w:t>double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языка Си, однако сейчас его точность понижена до 32-битного с</w:t>
      </w:r>
      <w:r w:rsidR="0070459A" w:rsidRPr="007045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90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плавающей запятой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. Более поздние процессоры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200 имеют поддержку 64-битной точности (только для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FU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, но производительность значительно хуже, чем для 32-битной точности (из-за того, что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FU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всего два на каждый потоковый мультипроцессор, а скалярных процессоров</w:t>
      </w:r>
      <w:r w:rsidR="00184A03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— восемь). Графический процессор организует аппаратную </w:t>
      </w:r>
      <w:proofErr w:type="spellStart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многопоточность</w:t>
      </w:r>
      <w:proofErr w:type="spellEnd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что позволяет задействовать все ресурсы графического процессора. Таким образом, открывается перспектива переложить функции</w:t>
      </w:r>
      <w:r w:rsidR="0070459A" w:rsidRPr="007045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91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физического ускорителя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на графический ускоритель (пример реализации</w:t>
      </w:r>
      <w:r w:rsidR="0070459A" w:rsidRPr="007045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—</w:t>
      </w:r>
      <w:r w:rsidR="0070459A" w:rsidRPr="007045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92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PhysX</w:t>
        </w:r>
      </w:hyperlink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. Также открываются широкие возможности использования графического оборудования компьютера для выполнения сложных неграфических вычислений: например, в</w:t>
      </w:r>
      <w:r w:rsidR="0070459A" w:rsidRPr="007045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hyperlink r:id="rId93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вычислительной биологии</w:t>
        </w:r>
      </w:hyperlink>
      <w:r w:rsidR="0070459A" w:rsidRPr="0070459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и в иных отраслях науки.</w:t>
      </w:r>
      <w:bookmarkStart w:id="8" w:name=".D0.9F.D1.80.D0.B5.D0.B8.D0.BC.D1.83.D1."/>
      <w:bookmarkEnd w:id="8"/>
    </w:p>
    <w:p w:rsidR="0010774A" w:rsidRPr="0070459A" w:rsidRDefault="00184A03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 xml:space="preserve">Преимущества </w:t>
      </w:r>
    </w:p>
    <w:p w:rsidR="0010774A" w:rsidRPr="00380CF5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По сравнению с традиционным подходом к организации вычислений общего назначения посредством возможностей графических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, у архит</w:t>
      </w:r>
      <w:bookmarkStart w:id="9" w:name="_GoBack"/>
      <w:bookmarkEnd w:id="9"/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ектуры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отмечают следующие преимущества в этой области:</w:t>
      </w:r>
    </w:p>
    <w:p w:rsidR="0010774A" w:rsidRPr="00380CF5" w:rsidRDefault="005E27F0" w:rsidP="008E0269">
      <w:pPr>
        <w:pStyle w:val="TextBody"/>
        <w:widowControl/>
        <w:numPr>
          <w:ilvl w:val="0"/>
          <w:numId w:val="16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</w:pPr>
      <w:hyperlink r:id="rId94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Интерфейс программирования приложений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 CUDA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(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API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) основан на стандартном языке программирования Си с некоторыми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ограничениями. По мнению разработчиков, это должно упростить и сгладить процесс изучения архитектуры </w:t>
      </w:r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</w:p>
    <w:p w:rsidR="0010774A" w:rsidRPr="00380CF5" w:rsidRDefault="00F365B6" w:rsidP="008E0269">
      <w:pPr>
        <w:pStyle w:val="TextBody"/>
        <w:widowControl/>
        <w:numPr>
          <w:ilvl w:val="0"/>
          <w:numId w:val="16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Разделяемая между потоками память (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shared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memory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) размером в 16 Кб может быть использована под организованный пользователем кэш с более широкой полосой пропускания, чем при выборке из обычных текстур</w:t>
      </w:r>
    </w:p>
    <w:p w:rsidR="0010774A" w:rsidRPr="00380CF5" w:rsidRDefault="00F365B6" w:rsidP="008E0269">
      <w:pPr>
        <w:pStyle w:val="TextBody"/>
        <w:widowControl/>
        <w:numPr>
          <w:ilvl w:val="0"/>
          <w:numId w:val="16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Более эффективные транзакции между памятью центрального процессора и видеопамятью</w:t>
      </w:r>
    </w:p>
    <w:p w:rsidR="0010774A" w:rsidRPr="00380CF5" w:rsidRDefault="00F365B6" w:rsidP="008E0269">
      <w:pPr>
        <w:pStyle w:val="TextBody"/>
        <w:widowControl/>
        <w:numPr>
          <w:ilvl w:val="0"/>
          <w:numId w:val="16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>Полная аппаратная поддержка целочисленных и побитовых операций</w:t>
      </w:r>
    </w:p>
    <w:p w:rsidR="0010774A" w:rsidRPr="00380CF5" w:rsidRDefault="00F365B6" w:rsidP="008E0269">
      <w:pPr>
        <w:pStyle w:val="TextBody"/>
        <w:widowControl/>
        <w:numPr>
          <w:ilvl w:val="0"/>
          <w:numId w:val="16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Style w:val="InternetLink"/>
          <w:rFonts w:ascii="Times New Roman" w:hAnsi="Times New Roman" w:cs="Times New Roman"/>
          <w:color w:val="000000"/>
          <w:sz w:val="28"/>
          <w:szCs w:val="28"/>
          <w:u w:val="none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Поддержка компиляц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GPU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кода средствами открытого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 </w:t>
      </w:r>
      <w:hyperlink r:id="rId95">
        <w:r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LLVM</w:t>
        </w:r>
      </w:hyperlink>
    </w:p>
    <w:p w:rsidR="0010774A" w:rsidRPr="00380CF5" w:rsidRDefault="00184A03" w:rsidP="008E0269">
      <w:pPr>
        <w:pStyle w:val="2"/>
        <w:widowControl/>
        <w:numPr>
          <w:ilvl w:val="0"/>
          <w:numId w:val="16"/>
        </w:numPr>
        <w:pBdr>
          <w:top w:val="nil"/>
          <w:left w:val="nil"/>
          <w:bottom w:val="nil"/>
          <w:right w:val="nil"/>
        </w:pBdr>
        <w:spacing w:line="276" w:lineRule="auto"/>
        <w:ind w:left="567" w:firstLine="142"/>
        <w:jc w:val="both"/>
        <w:rPr>
          <w:rFonts w:ascii="Times New Roman" w:hAnsi="Times New Roman" w:cs="Times New Roman"/>
          <w:b w:val="0"/>
          <w:color w:val="000000"/>
          <w:sz w:val="28"/>
          <w:szCs w:val="28"/>
        </w:rPr>
      </w:pPr>
      <w:bookmarkStart w:id="10" w:name=".D0.9E.D0.B3.D1.80.D0.B0.D0.BD.D0.B8.D1."/>
      <w:bookmarkEnd w:id="10"/>
      <w:r w:rsidRPr="00380CF5">
        <w:rPr>
          <w:rFonts w:ascii="Times New Roman" w:hAnsi="Times New Roman" w:cs="Times New Roman"/>
          <w:b w:val="0"/>
          <w:color w:val="000000"/>
          <w:sz w:val="28"/>
          <w:szCs w:val="28"/>
          <w:lang w:val="ru-RU"/>
        </w:rPr>
        <w:t>Ограничения</w:t>
      </w:r>
      <w:r w:rsidRPr="00380CF5">
        <w:rPr>
          <w:rFonts w:ascii="Times New Roman" w:hAnsi="Times New Roman" w:cs="Times New Roman"/>
          <w:b w:val="0"/>
          <w:color w:val="000000"/>
          <w:sz w:val="28"/>
          <w:szCs w:val="28"/>
        </w:rPr>
        <w:t xml:space="preserve"> </w:t>
      </w:r>
    </w:p>
    <w:p w:rsidR="0070459A" w:rsidRPr="0070459A" w:rsidRDefault="00F365B6" w:rsidP="008E0269">
      <w:pPr>
        <w:pStyle w:val="TextBody"/>
        <w:widowControl/>
        <w:numPr>
          <w:ilvl w:val="0"/>
          <w:numId w:val="16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Все функции, выполнимые на устройстве, не поддерживают рекурсии (в версии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CUDA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380CF5">
        <w:rPr>
          <w:rFonts w:ascii="Times New Roman" w:hAnsi="Times New Roman" w:cs="Times New Roman"/>
          <w:color w:val="000000"/>
          <w:sz w:val="28"/>
          <w:szCs w:val="28"/>
        </w:rPr>
        <w:t>Toolkit</w:t>
      </w:r>
      <w:r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3.1 поддерживает указатели и рекурсию) и имеют некоторые другие ограничения</w:t>
      </w:r>
    </w:p>
    <w:p w:rsidR="0070459A" w:rsidRPr="00991687" w:rsidRDefault="0070459A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:rsidR="0010774A" w:rsidRPr="00380CF5" w:rsidRDefault="004C7BF3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2.3 </w:t>
      </w:r>
      <w:proofErr w:type="spellStart"/>
      <w:r w:rsidR="000F5E63">
        <w:rPr>
          <w:rFonts w:ascii="Times New Roman" w:hAnsi="Times New Roman" w:cs="Times New Roman"/>
          <w:b/>
          <w:bCs/>
          <w:color w:val="000000"/>
          <w:sz w:val="28"/>
          <w:szCs w:val="28"/>
        </w:rPr>
        <w:t>OpenMP</w:t>
      </w:r>
      <w:proofErr w:type="spellEnd"/>
    </w:p>
    <w:p w:rsidR="0010774A" w:rsidRPr="004C7BF3" w:rsidRDefault="00F365B6" w:rsidP="008E0269">
      <w:pPr>
        <w:pStyle w:val="TextBody"/>
        <w:widowControl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4C7BF3">
        <w:rPr>
          <w:rFonts w:ascii="Times New Roman" w:hAnsi="Times New Roman" w:cs="Times New Roman"/>
          <w:sz w:val="28"/>
          <w:szCs w:val="28"/>
        </w:rPr>
        <w:t>OpenMP</w:t>
      </w:r>
      <w:proofErr w:type="spellEnd"/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4C7BF3">
        <w:rPr>
          <w:rFonts w:ascii="Times New Roman" w:hAnsi="Times New Roman" w:cs="Times New Roman"/>
          <w:sz w:val="28"/>
          <w:szCs w:val="28"/>
        </w:rPr>
        <w:t>Open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C7BF3">
        <w:rPr>
          <w:rFonts w:ascii="Times New Roman" w:hAnsi="Times New Roman" w:cs="Times New Roman"/>
          <w:sz w:val="28"/>
          <w:szCs w:val="28"/>
        </w:rPr>
        <w:t>Multi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4C7BF3">
        <w:rPr>
          <w:rFonts w:ascii="Times New Roman" w:hAnsi="Times New Roman" w:cs="Times New Roman"/>
          <w:sz w:val="28"/>
          <w:szCs w:val="28"/>
        </w:rPr>
        <w:t>Processing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— открытый стандарт для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96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распараллеливания программ</w:t>
        </w:r>
      </w:hyperlink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на языках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97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Си</w:t>
        </w:r>
      </w:hyperlink>
      <w:r w:rsidRPr="004C7BF3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98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Си++</w:t>
        </w:r>
      </w:hyperlink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99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Фортран</w:t>
        </w:r>
      </w:hyperlink>
      <w:r w:rsidRPr="004C7BF3">
        <w:rPr>
          <w:rFonts w:ascii="Times New Roman" w:hAnsi="Times New Roman" w:cs="Times New Roman"/>
          <w:sz w:val="28"/>
          <w:szCs w:val="28"/>
          <w:lang w:val="ru-RU"/>
        </w:rPr>
        <w:t>. Дает описание совокупности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00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директив компилятора</w:t>
        </w:r>
      </w:hyperlink>
      <w:r w:rsidRPr="004C7BF3">
        <w:rPr>
          <w:rFonts w:ascii="Times New Roman" w:hAnsi="Times New Roman" w:cs="Times New Roman"/>
          <w:sz w:val="28"/>
          <w:szCs w:val="28"/>
          <w:lang w:val="ru-RU"/>
        </w:rPr>
        <w:t>, библиотечных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01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процедур</w:t>
        </w:r>
      </w:hyperlink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02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переменных окружения</w:t>
        </w:r>
      </w:hyperlink>
      <w:r w:rsidRPr="004C7BF3">
        <w:rPr>
          <w:rFonts w:ascii="Times New Roman" w:hAnsi="Times New Roman" w:cs="Times New Roman"/>
          <w:sz w:val="28"/>
          <w:szCs w:val="28"/>
          <w:lang w:val="ru-RU"/>
        </w:rPr>
        <w:t>, которые предназначены для программирования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03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многопоточных приложений</w:t>
        </w:r>
      </w:hyperlink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04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многопроцессорных системах</w:t>
        </w:r>
      </w:hyperlink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184A03"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05">
        <w:r w:rsidRPr="004C7BF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общей памятью</w:t>
        </w:r>
      </w:hyperlink>
      <w:r w:rsidRPr="004C7BF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0774A" w:rsidRPr="00991687" w:rsidRDefault="004C7BF3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 xml:space="preserve">2.4 </w:t>
      </w:r>
      <w:proofErr w:type="spellStart"/>
      <w:r w:rsidR="00F365B6" w:rsidRPr="0070459A">
        <w:rPr>
          <w:rFonts w:ascii="Times New Roman" w:hAnsi="Times New Roman" w:cs="Times New Roman"/>
          <w:b/>
          <w:bCs/>
          <w:sz w:val="28"/>
          <w:szCs w:val="28"/>
        </w:rPr>
        <w:t>CuDNN</w:t>
      </w:r>
      <w:proofErr w:type="spellEnd"/>
    </w:p>
    <w:p w:rsidR="0010774A" w:rsidRPr="0070459A" w:rsidRDefault="00F365B6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0459A">
        <w:rPr>
          <w:rFonts w:ascii="Times New Roman" w:hAnsi="Times New Roman" w:cs="Times New Roman"/>
          <w:sz w:val="28"/>
          <w:szCs w:val="28"/>
          <w:lang w:val="ru-RU"/>
        </w:rPr>
        <w:t>Библиотека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</w:rPr>
        <w:t>NVIDIA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</w:rPr>
        <w:t>CUDA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® </w:t>
      </w:r>
      <w:r w:rsidRPr="0070459A">
        <w:rPr>
          <w:rFonts w:ascii="Times New Roman" w:hAnsi="Times New Roman" w:cs="Times New Roman"/>
          <w:sz w:val="28"/>
          <w:szCs w:val="28"/>
        </w:rPr>
        <w:t>Deep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</w:rPr>
        <w:t>Neural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</w:rPr>
        <w:t>Network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proofErr w:type="spellStart"/>
      <w:r w:rsidRPr="0070459A">
        <w:rPr>
          <w:rFonts w:ascii="Times New Roman" w:hAnsi="Times New Roman" w:cs="Times New Roman"/>
          <w:sz w:val="28"/>
          <w:szCs w:val="28"/>
        </w:rPr>
        <w:t>cuDNN</w:t>
      </w:r>
      <w:proofErr w:type="spellEnd"/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является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</w:rPr>
        <w:t>GPU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ускорением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библиотека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примитивов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0F5E63"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06"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глубоких</w:t>
        </w:r>
        <w:r w:rsidRPr="000F5E6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нейронных</w:t>
        </w:r>
        <w:r w:rsidRPr="000F5E63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сетей</w:t>
        </w:r>
      </w:hyperlink>
      <w:r w:rsidRPr="000F5E6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F5E63"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0459A">
        <w:rPr>
          <w:rFonts w:ascii="Times New Roman" w:hAnsi="Times New Roman" w:cs="Times New Roman"/>
          <w:sz w:val="28"/>
          <w:szCs w:val="28"/>
        </w:rPr>
        <w:t>cuDNN</w:t>
      </w:r>
      <w:proofErr w:type="spellEnd"/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обеспечивает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очень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точную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настройку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реализации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стандартных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процедур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таких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как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переднюю</w:t>
      </w:r>
      <w:r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и заднюю свертке, объединение, нормализации и активации слоев.</w:t>
      </w:r>
      <w:r w:rsidR="00184A03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0459A">
        <w:rPr>
          <w:rFonts w:ascii="Times New Roman" w:hAnsi="Times New Roman" w:cs="Times New Roman"/>
          <w:sz w:val="28"/>
          <w:szCs w:val="28"/>
        </w:rPr>
        <w:t>cuDNN</w:t>
      </w:r>
      <w:proofErr w:type="spell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является частью</w:t>
      </w:r>
      <w:hyperlink r:id="rId107"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NVIDIA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Deep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Learning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SDK</w:t>
        </w:r>
      </w:hyperlink>
      <w:r w:rsidRPr="0070459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0774A" w:rsidRPr="0070459A" w:rsidRDefault="00F365B6" w:rsidP="008E0269">
      <w:pPr>
        <w:pStyle w:val="TextBody"/>
        <w:widowControl/>
        <w:spacing w:after="18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0459A">
        <w:rPr>
          <w:rFonts w:ascii="Times New Roman" w:hAnsi="Times New Roman" w:cs="Times New Roman"/>
          <w:sz w:val="28"/>
          <w:szCs w:val="28"/>
          <w:lang w:val="ru-RU"/>
        </w:rPr>
        <w:t>Глубокие исследователи обучения и рамо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чные разработчики по всему миру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полагаются на </w:t>
      </w:r>
      <w:proofErr w:type="spellStart"/>
      <w:r w:rsidRPr="0070459A">
        <w:rPr>
          <w:rFonts w:ascii="Times New Roman" w:hAnsi="Times New Roman" w:cs="Times New Roman"/>
          <w:sz w:val="28"/>
          <w:szCs w:val="28"/>
        </w:rPr>
        <w:t>cuDNN</w:t>
      </w:r>
      <w:proofErr w:type="spell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для </w:t>
      </w:r>
      <w:proofErr w:type="gramStart"/>
      <w:r w:rsidRPr="0070459A">
        <w:rPr>
          <w:rFonts w:ascii="Times New Roman" w:hAnsi="Times New Roman" w:cs="Times New Roman"/>
          <w:sz w:val="28"/>
          <w:szCs w:val="28"/>
          <w:lang w:val="ru-RU"/>
        </w:rPr>
        <w:t>высокопроизводительных</w:t>
      </w:r>
      <w:proofErr w:type="gram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</w:rPr>
        <w:t>GPU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ускорения.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Это п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озволяет им сосредоточиться на обучении нейронных сетей и разработке программных приложений, а не тратить время на настройку 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>п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роизводительности </w:t>
      </w:r>
      <w:r w:rsidRPr="0070459A">
        <w:rPr>
          <w:rFonts w:ascii="Times New Roman" w:hAnsi="Times New Roman" w:cs="Times New Roman"/>
          <w:sz w:val="28"/>
          <w:szCs w:val="28"/>
        </w:rPr>
        <w:t>GPU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на низком уровне.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0459A">
        <w:rPr>
          <w:rFonts w:ascii="Times New Roman" w:hAnsi="Times New Roman" w:cs="Times New Roman"/>
          <w:sz w:val="28"/>
          <w:szCs w:val="28"/>
        </w:rPr>
        <w:t>cuDNN</w:t>
      </w:r>
      <w:proofErr w:type="spell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ускоряет широко используемые глубокие основы обучения, в том числе</w:t>
      </w:r>
      <w:r w:rsidR="000F5E63"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08">
        <w:proofErr w:type="spellStart"/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Caffe</w:t>
        </w:r>
        <w:proofErr w:type="spellEnd"/>
      </w:hyperlink>
      <w:r w:rsidRPr="0070459A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09">
        <w:proofErr w:type="spellStart"/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TensorFlow</w:t>
        </w:r>
        <w:proofErr w:type="spellEnd"/>
      </w:hyperlink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hyperlink r:id="rId110">
        <w:proofErr w:type="spellStart"/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Теано</w:t>
        </w:r>
        <w:proofErr w:type="spellEnd"/>
      </w:hyperlink>
      <w:r w:rsidRPr="0070459A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11"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Факел</w:t>
        </w:r>
      </w:hyperlink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12"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CNTK</w:t>
        </w:r>
      </w:hyperlink>
      <w:r w:rsidRPr="0070459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0774A" w:rsidRPr="000F5E63" w:rsidRDefault="00F365B6" w:rsidP="008E0269">
      <w:pPr>
        <w:pStyle w:val="TextBody"/>
        <w:widowControl/>
        <w:spacing w:after="180" w:line="276" w:lineRule="auto"/>
        <w:ind w:firstLine="709"/>
        <w:jc w:val="both"/>
        <w:rPr>
          <w:rStyle w:val="InternetLink"/>
          <w:rFonts w:ascii="Times New Roman" w:hAnsi="Times New Roman" w:cs="Times New Roman"/>
          <w:color w:val="auto"/>
          <w:sz w:val="28"/>
          <w:szCs w:val="28"/>
          <w:u w:val="none"/>
          <w:lang w:val="ru-RU"/>
        </w:rPr>
      </w:pPr>
      <w:proofErr w:type="spellStart"/>
      <w:proofErr w:type="gramStart"/>
      <w:r w:rsidRPr="0070459A">
        <w:rPr>
          <w:rFonts w:ascii="Times New Roman" w:hAnsi="Times New Roman" w:cs="Times New Roman"/>
          <w:sz w:val="28"/>
          <w:szCs w:val="28"/>
        </w:rPr>
        <w:lastRenderedPageBreak/>
        <w:t>cuDNN</w:t>
      </w:r>
      <w:proofErr w:type="spellEnd"/>
      <w:proofErr w:type="gram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находится в свободном доступе для членов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13"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Accelerated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программы 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Developer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Computing</w:t>
        </w:r>
      </w:hyperlink>
      <w:r w:rsidR="000F5E63" w:rsidRPr="000F5E63">
        <w:rPr>
          <w:rStyle w:val="InternetLink"/>
          <w:rFonts w:ascii="Times New Roman" w:hAnsi="Times New Roman" w:cs="Times New Roman"/>
          <w:color w:val="auto"/>
          <w:sz w:val="28"/>
          <w:szCs w:val="28"/>
          <w:u w:val="none"/>
          <w:lang w:val="ru-RU"/>
        </w:rPr>
        <w:t>.</w:t>
      </w:r>
    </w:p>
    <w:p w:rsidR="0010774A" w:rsidRPr="004C7BF3" w:rsidRDefault="00F365B6" w:rsidP="008E0269">
      <w:pPr>
        <w:pStyle w:val="TextBody"/>
        <w:widowControl/>
        <w:spacing w:after="18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Ученые и исследователи данных могут воспользоваться </w:t>
      </w:r>
      <w:proofErr w:type="spellStart"/>
      <w:r w:rsidRPr="0070459A">
        <w:rPr>
          <w:rFonts w:ascii="Times New Roman" w:hAnsi="Times New Roman" w:cs="Times New Roman"/>
          <w:sz w:val="28"/>
          <w:szCs w:val="28"/>
        </w:rPr>
        <w:t>cuDNN</w:t>
      </w:r>
      <w:proofErr w:type="spell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путем загрузки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14"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Deep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рамки обучения</w:t>
        </w:r>
      </w:hyperlink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или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15"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NVIDIA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="00991687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Digits</w:t>
        </w:r>
      </w:hyperlink>
      <w:r w:rsidRPr="0070459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F5E63" w:rsidRPr="000F5E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1687">
        <w:rPr>
          <w:rFonts w:ascii="Times New Roman" w:hAnsi="Times New Roman" w:cs="Times New Roman"/>
          <w:sz w:val="28"/>
          <w:szCs w:val="28"/>
        </w:rPr>
        <w:t>Digits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позволяет в интерактивном режиме управлять данными, выполнять обучение на нескольких графических процессоров, а также экспортировать наилучшую модель 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>исполнительскую для развертывания без необходимости написания кода.</w:t>
      </w:r>
    </w:p>
    <w:p w:rsidR="000F5E63" w:rsidRPr="004C7BF3" w:rsidRDefault="000F5E63" w:rsidP="008E0269">
      <w:pPr>
        <w:pStyle w:val="TextBody"/>
        <w:widowControl/>
        <w:spacing w:after="18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C7BF3">
        <w:rPr>
          <w:rFonts w:ascii="Times New Roman" w:hAnsi="Times New Roman" w:cs="Times New Roman"/>
          <w:sz w:val="28"/>
          <w:szCs w:val="28"/>
          <w:lang w:val="ru-RU"/>
        </w:rPr>
        <w:t>Ключевая особенность</w:t>
      </w:r>
    </w:p>
    <w:p w:rsidR="0010774A" w:rsidRPr="004C7BF3" w:rsidRDefault="00F365B6" w:rsidP="008E0269">
      <w:pPr>
        <w:pStyle w:val="TextBody"/>
        <w:widowControl/>
        <w:numPr>
          <w:ilvl w:val="0"/>
          <w:numId w:val="22"/>
        </w:numPr>
        <w:tabs>
          <w:tab w:val="left" w:pos="0"/>
        </w:tabs>
        <w:spacing w:after="180" w:line="276" w:lineRule="auto"/>
        <w:ind w:left="567" w:firstLine="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Прямые и обратные пути для многих распространенных типов слоев, таких как </w:t>
      </w:r>
      <w:proofErr w:type="spellStart"/>
      <w:r w:rsidRPr="004C7BF3">
        <w:rPr>
          <w:rFonts w:ascii="Times New Roman" w:hAnsi="Times New Roman" w:cs="Times New Roman"/>
          <w:sz w:val="28"/>
          <w:szCs w:val="28"/>
          <w:lang w:val="ru-RU"/>
        </w:rPr>
        <w:t>пулинговой</w:t>
      </w:r>
      <w:proofErr w:type="spellEnd"/>
      <w:r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, ЛРН, </w:t>
      </w:r>
      <w:r w:rsidRPr="004C7BF3">
        <w:rPr>
          <w:rFonts w:ascii="Times New Roman" w:hAnsi="Times New Roman" w:cs="Times New Roman"/>
          <w:sz w:val="28"/>
          <w:szCs w:val="28"/>
        </w:rPr>
        <w:t>LCN</w:t>
      </w:r>
      <w:r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и пакетной нормализации, </w:t>
      </w:r>
      <w:proofErr w:type="spellStart"/>
      <w:r w:rsidRPr="004C7BF3">
        <w:rPr>
          <w:rFonts w:ascii="Times New Roman" w:hAnsi="Times New Roman" w:cs="Times New Roman"/>
          <w:sz w:val="28"/>
          <w:szCs w:val="28"/>
        </w:rPr>
        <w:t>Relu</w:t>
      </w:r>
      <w:proofErr w:type="spellEnd"/>
      <w:r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, сигмовидной, </w:t>
      </w:r>
      <w:proofErr w:type="spellStart"/>
      <w:r w:rsidRPr="004C7BF3">
        <w:rPr>
          <w:rFonts w:ascii="Times New Roman" w:hAnsi="Times New Roman" w:cs="Times New Roman"/>
          <w:sz w:val="28"/>
          <w:szCs w:val="28"/>
        </w:rPr>
        <w:t>SoftMax</w:t>
      </w:r>
      <w:proofErr w:type="spellEnd"/>
      <w:r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Pr="004C7BF3">
        <w:rPr>
          <w:rFonts w:ascii="Times New Roman" w:hAnsi="Times New Roman" w:cs="Times New Roman"/>
          <w:sz w:val="28"/>
          <w:szCs w:val="28"/>
        </w:rPr>
        <w:t>TANH</w:t>
      </w:r>
    </w:p>
    <w:p w:rsidR="0010774A" w:rsidRPr="0070459A" w:rsidRDefault="00F365B6" w:rsidP="008E0269">
      <w:pPr>
        <w:pStyle w:val="TextBody"/>
        <w:widowControl/>
        <w:numPr>
          <w:ilvl w:val="0"/>
          <w:numId w:val="22"/>
        </w:numPr>
        <w:tabs>
          <w:tab w:val="left" w:pos="0"/>
        </w:tabs>
        <w:spacing w:after="180" w:line="276" w:lineRule="auto"/>
        <w:ind w:left="567" w:firstLine="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Прямые и обратные </w:t>
      </w:r>
      <w:proofErr w:type="gramStart"/>
      <w:r w:rsidRPr="004C7BF3">
        <w:rPr>
          <w:rFonts w:ascii="Times New Roman" w:hAnsi="Times New Roman" w:cs="Times New Roman"/>
          <w:sz w:val="28"/>
          <w:szCs w:val="28"/>
          <w:lang w:val="ru-RU"/>
        </w:rPr>
        <w:t>свертках</w:t>
      </w:r>
      <w:proofErr w:type="gramEnd"/>
      <w:r w:rsidRPr="004C7BF3">
        <w:rPr>
          <w:rFonts w:ascii="Times New Roman" w:hAnsi="Times New Roman" w:cs="Times New Roman"/>
          <w:sz w:val="28"/>
          <w:szCs w:val="28"/>
          <w:lang w:val="ru-RU"/>
        </w:rPr>
        <w:t xml:space="preserve"> процедуры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, в том числе кросс-кор</w:t>
      </w:r>
      <w:r w:rsidR="000F5E63">
        <w:rPr>
          <w:rFonts w:ascii="Times New Roman" w:hAnsi="Times New Roman" w:cs="Times New Roman"/>
          <w:sz w:val="28"/>
          <w:szCs w:val="28"/>
          <w:lang w:val="ru-RU"/>
        </w:rPr>
        <w:t xml:space="preserve">реляции, предназначенный для </w:t>
      </w:r>
      <w:proofErr w:type="spellStart"/>
      <w:r w:rsidR="000F5E63">
        <w:rPr>
          <w:rFonts w:ascii="Times New Roman" w:hAnsi="Times New Roman" w:cs="Times New Roman"/>
          <w:sz w:val="28"/>
          <w:szCs w:val="28"/>
          <w:lang w:val="ru-RU"/>
        </w:rPr>
        <w:t>све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>рточных</w:t>
      </w:r>
      <w:proofErr w:type="spell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нейронных сетей</w:t>
      </w:r>
    </w:p>
    <w:p w:rsidR="0010774A" w:rsidRPr="0070459A" w:rsidRDefault="00F365B6" w:rsidP="008E0269">
      <w:pPr>
        <w:pStyle w:val="TextBody"/>
        <w:widowControl/>
        <w:numPr>
          <w:ilvl w:val="0"/>
          <w:numId w:val="22"/>
        </w:numPr>
        <w:tabs>
          <w:tab w:val="left" w:pos="0"/>
        </w:tabs>
        <w:spacing w:after="180" w:line="276" w:lineRule="auto"/>
        <w:ind w:left="567" w:firstLine="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Повторяющиеся </w:t>
      </w:r>
      <w:r w:rsidRPr="0070459A">
        <w:rPr>
          <w:rFonts w:ascii="Times New Roman" w:hAnsi="Times New Roman" w:cs="Times New Roman"/>
          <w:sz w:val="28"/>
          <w:szCs w:val="28"/>
        </w:rPr>
        <w:t>Neural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0459A">
        <w:rPr>
          <w:rFonts w:ascii="Times New Roman" w:hAnsi="Times New Roman" w:cs="Times New Roman"/>
          <w:sz w:val="28"/>
          <w:szCs w:val="28"/>
        </w:rPr>
        <w:t>Networks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70459A">
        <w:rPr>
          <w:rFonts w:ascii="Times New Roman" w:hAnsi="Times New Roman" w:cs="Times New Roman"/>
          <w:sz w:val="28"/>
          <w:szCs w:val="28"/>
        </w:rPr>
        <w:t>LSTM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/ ГРУ / РНН), которые обеспечивают до 6-кратного ускорения в Факеле</w:t>
      </w:r>
    </w:p>
    <w:p w:rsidR="0010774A" w:rsidRPr="0070459A" w:rsidRDefault="00F365B6" w:rsidP="008E0269">
      <w:pPr>
        <w:pStyle w:val="TextBody"/>
        <w:widowControl/>
        <w:numPr>
          <w:ilvl w:val="0"/>
          <w:numId w:val="22"/>
        </w:numPr>
        <w:tabs>
          <w:tab w:val="left" w:pos="0"/>
        </w:tabs>
        <w:spacing w:after="180" w:line="276" w:lineRule="auto"/>
        <w:ind w:left="567" w:firstLine="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Произвольное упорядочение измерение, беговое и </w:t>
      </w:r>
      <w:proofErr w:type="spellStart"/>
      <w:r w:rsidRPr="0070459A">
        <w:rPr>
          <w:rFonts w:ascii="Times New Roman" w:hAnsi="Times New Roman" w:cs="Times New Roman"/>
          <w:sz w:val="28"/>
          <w:szCs w:val="28"/>
          <w:lang w:val="ru-RU"/>
        </w:rPr>
        <w:t>субрегионов</w:t>
      </w:r>
      <w:proofErr w:type="spell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для 4</w:t>
      </w:r>
      <w:r w:rsidRPr="0070459A">
        <w:rPr>
          <w:rFonts w:ascii="Times New Roman" w:hAnsi="Times New Roman" w:cs="Times New Roman"/>
          <w:sz w:val="28"/>
          <w:szCs w:val="28"/>
        </w:rPr>
        <w:t>d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тензоров означает простую интеграцию в любой нейронной сети реализации</w:t>
      </w:r>
    </w:p>
    <w:p w:rsidR="0010774A" w:rsidRPr="0070459A" w:rsidRDefault="00F365B6" w:rsidP="008E0269">
      <w:pPr>
        <w:pStyle w:val="TextBody"/>
        <w:widowControl/>
        <w:numPr>
          <w:ilvl w:val="0"/>
          <w:numId w:val="22"/>
        </w:numPr>
        <w:tabs>
          <w:tab w:val="left" w:pos="0"/>
        </w:tabs>
        <w:spacing w:after="180" w:line="276" w:lineRule="auto"/>
        <w:ind w:left="567" w:firstLine="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Прямые и обратные пути для многих распространенных типов слоев, таких как </w:t>
      </w:r>
      <w:proofErr w:type="spellStart"/>
      <w:r w:rsidRPr="0070459A">
        <w:rPr>
          <w:rFonts w:ascii="Times New Roman" w:hAnsi="Times New Roman" w:cs="Times New Roman"/>
          <w:sz w:val="28"/>
          <w:szCs w:val="28"/>
          <w:lang w:val="ru-RU"/>
        </w:rPr>
        <w:t>пулинговой</w:t>
      </w:r>
      <w:proofErr w:type="spell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, РЕЛУ, </w:t>
      </w:r>
      <w:proofErr w:type="gramStart"/>
      <w:r w:rsidRPr="0070459A">
        <w:rPr>
          <w:rFonts w:ascii="Times New Roman" w:hAnsi="Times New Roman" w:cs="Times New Roman"/>
          <w:sz w:val="28"/>
          <w:szCs w:val="28"/>
          <w:lang w:val="ru-RU"/>
        </w:rPr>
        <w:t>сигмовидной</w:t>
      </w:r>
      <w:proofErr w:type="gram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Pr="0070459A">
        <w:rPr>
          <w:rFonts w:ascii="Times New Roman" w:hAnsi="Times New Roman" w:cs="Times New Roman"/>
          <w:sz w:val="28"/>
          <w:szCs w:val="28"/>
        </w:rPr>
        <w:t>SoftMax</w:t>
      </w:r>
      <w:proofErr w:type="spell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Pr="0070459A">
        <w:rPr>
          <w:rFonts w:ascii="Times New Roman" w:hAnsi="Times New Roman" w:cs="Times New Roman"/>
          <w:sz w:val="28"/>
          <w:szCs w:val="28"/>
        </w:rPr>
        <w:t>TANH</w:t>
      </w:r>
    </w:p>
    <w:p w:rsidR="0010774A" w:rsidRPr="0070459A" w:rsidRDefault="000F5E63" w:rsidP="008E0269">
      <w:pPr>
        <w:pStyle w:val="TextBody"/>
        <w:widowControl/>
        <w:numPr>
          <w:ilvl w:val="0"/>
          <w:numId w:val="22"/>
        </w:numPr>
        <w:tabs>
          <w:tab w:val="left" w:pos="0"/>
        </w:tabs>
        <w:spacing w:after="180" w:line="276" w:lineRule="auto"/>
        <w:ind w:left="567" w:firstLine="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ункции преобразования тензор</w:t>
      </w:r>
    </w:p>
    <w:p w:rsidR="0010774A" w:rsidRPr="0070459A" w:rsidRDefault="00F365B6" w:rsidP="008E0269">
      <w:pPr>
        <w:pStyle w:val="TextBody"/>
        <w:widowControl/>
        <w:numPr>
          <w:ilvl w:val="0"/>
          <w:numId w:val="22"/>
        </w:numPr>
        <w:tabs>
          <w:tab w:val="left" w:pos="0"/>
        </w:tabs>
        <w:spacing w:after="180" w:line="276" w:lineRule="auto"/>
        <w:ind w:left="567" w:firstLine="142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Контекст основе </w:t>
      </w:r>
      <w:r w:rsidRPr="0070459A">
        <w:rPr>
          <w:rFonts w:ascii="Times New Roman" w:hAnsi="Times New Roman" w:cs="Times New Roman"/>
          <w:sz w:val="28"/>
          <w:szCs w:val="28"/>
        </w:rPr>
        <w:t>API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позволяет легко </w:t>
      </w:r>
      <w:proofErr w:type="spellStart"/>
      <w:r w:rsidRPr="0070459A">
        <w:rPr>
          <w:rFonts w:ascii="Times New Roman" w:hAnsi="Times New Roman" w:cs="Times New Roman"/>
          <w:sz w:val="28"/>
          <w:szCs w:val="28"/>
          <w:lang w:val="ru-RU"/>
        </w:rPr>
        <w:t>многопоточности</w:t>
      </w:r>
      <w:proofErr w:type="spellEnd"/>
    </w:p>
    <w:p w:rsidR="0010774A" w:rsidRDefault="00F365B6" w:rsidP="008E0269">
      <w:pPr>
        <w:pStyle w:val="TextBody"/>
        <w:widowControl/>
        <w:spacing w:after="180" w:line="276" w:lineRule="auto"/>
        <w:ind w:firstLine="709"/>
        <w:jc w:val="both"/>
        <w:rPr>
          <w:rStyle w:val="InternetLink"/>
          <w:rFonts w:ascii="Times New Roman" w:hAnsi="Times New Roman" w:cs="Times New Roman"/>
          <w:color w:val="auto"/>
          <w:sz w:val="28"/>
          <w:szCs w:val="28"/>
          <w:u w:val="none"/>
          <w:lang w:val="ru-RU"/>
        </w:rPr>
      </w:pPr>
      <w:proofErr w:type="spellStart"/>
      <w:proofErr w:type="gramStart"/>
      <w:r w:rsidRPr="0070459A">
        <w:rPr>
          <w:rFonts w:ascii="Times New Roman" w:hAnsi="Times New Roman" w:cs="Times New Roman"/>
          <w:sz w:val="28"/>
          <w:szCs w:val="28"/>
        </w:rPr>
        <w:t>cuDNN</w:t>
      </w:r>
      <w:proofErr w:type="spellEnd"/>
      <w:proofErr w:type="gram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поддерживается на </w:t>
      </w:r>
      <w:r w:rsidRPr="0070459A">
        <w:rPr>
          <w:rFonts w:ascii="Times New Roman" w:hAnsi="Times New Roman" w:cs="Times New Roman"/>
          <w:sz w:val="28"/>
          <w:szCs w:val="28"/>
        </w:rPr>
        <w:t>Windows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70459A">
        <w:rPr>
          <w:rFonts w:ascii="Times New Roman" w:hAnsi="Times New Roman" w:cs="Times New Roman"/>
          <w:sz w:val="28"/>
          <w:szCs w:val="28"/>
        </w:rPr>
        <w:t>Linux</w:t>
      </w:r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proofErr w:type="spellStart"/>
      <w:r w:rsidRPr="0070459A">
        <w:rPr>
          <w:rFonts w:ascii="Times New Roman" w:hAnsi="Times New Roman" w:cs="Times New Roman"/>
          <w:sz w:val="28"/>
          <w:szCs w:val="28"/>
        </w:rPr>
        <w:t>MacOS</w:t>
      </w:r>
      <w:proofErr w:type="spellEnd"/>
      <w:r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систем с Паскаля, Кеплера, Максвелла,</w:t>
      </w:r>
      <w:r w:rsidR="00F30516" w:rsidRPr="0070459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116">
        <w:proofErr w:type="spellStart"/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Tegra</w:t>
        </w:r>
        <w:proofErr w:type="spellEnd"/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K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1 или </w:t>
        </w:r>
        <w:proofErr w:type="spellStart"/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Tegra</w:t>
        </w:r>
        <w:proofErr w:type="spellEnd"/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 xml:space="preserve"> 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</w:rPr>
          <w:t>X</w:t>
        </w:r>
        <w:r w:rsidRPr="0070459A">
          <w:rPr>
            <w:rStyle w:val="InternetLink"/>
            <w:rFonts w:ascii="Times New Roman" w:hAnsi="Times New Roman" w:cs="Times New Roman"/>
            <w:color w:val="auto"/>
            <w:sz w:val="28"/>
            <w:szCs w:val="28"/>
            <w:u w:val="none"/>
            <w:lang w:val="ru-RU"/>
          </w:rPr>
          <w:t>1 графических процессоров.</w:t>
        </w:r>
      </w:hyperlink>
    </w:p>
    <w:p w:rsidR="004C7BF3" w:rsidRPr="004C7BF3" w:rsidRDefault="004C7BF3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4C7BF3">
        <w:rPr>
          <w:rStyle w:val="InternetLink"/>
          <w:rFonts w:ascii="Times New Roman" w:hAnsi="Times New Roman" w:cs="Times New Roman"/>
          <w:b/>
          <w:color w:val="auto"/>
          <w:sz w:val="28"/>
          <w:szCs w:val="28"/>
          <w:u w:val="none"/>
          <w:lang w:val="ru-RU"/>
        </w:rPr>
        <w:t xml:space="preserve">2.5 </w:t>
      </w:r>
      <w:proofErr w:type="spellStart"/>
      <w:r w:rsidRPr="004C7BF3">
        <w:rPr>
          <w:rFonts w:ascii="Times New Roman" w:hAnsi="Times New Roman" w:cs="Times New Roman"/>
          <w:b/>
          <w:bCs/>
          <w:color w:val="000000"/>
          <w:sz w:val="28"/>
          <w:szCs w:val="28"/>
        </w:rPr>
        <w:t>ArrayFire</w:t>
      </w:r>
      <w:proofErr w:type="spellEnd"/>
    </w:p>
    <w:p w:rsidR="004C7BF3" w:rsidRPr="004C7BF3" w:rsidRDefault="004C7BF3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proofErr w:type="spellStart"/>
      <w:proofErr w:type="gramStart"/>
      <w:r w:rsidRPr="004C7BF3">
        <w:rPr>
          <w:rFonts w:ascii="Times New Roman" w:hAnsi="Times New Roman" w:cs="Times New Roman"/>
          <w:color w:val="000000"/>
          <w:sz w:val="28"/>
          <w:szCs w:val="28"/>
        </w:rPr>
        <w:t>ArrayFire</w:t>
      </w:r>
      <w:proofErr w:type="spellEnd"/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это быстрая библиотека программ для вычислений на графических процессорах (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GPU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computing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>) с простым в использовании программным интерфейсом.</w:t>
      </w:r>
      <w:proofErr w:type="gramEnd"/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proofErr w:type="spellStart"/>
      <w:proofErr w:type="gramStart"/>
      <w:r w:rsidRPr="004C7BF3">
        <w:rPr>
          <w:rFonts w:ascii="Times New Roman" w:hAnsi="Times New Roman" w:cs="Times New Roman"/>
          <w:color w:val="000000"/>
          <w:sz w:val="28"/>
          <w:szCs w:val="28"/>
        </w:rPr>
        <w:t>ArrayFire</w:t>
      </w:r>
      <w:proofErr w:type="spellEnd"/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редоставляет набор функций на базе массива, что существенно упрощает 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GPU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>-разработку.</w:t>
      </w:r>
      <w:proofErr w:type="gramEnd"/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Продукт доступен для 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C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C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++ и 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Fortran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и интегрируется с оборудованием 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AMD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Intel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и 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NVIDIA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4C7BF3" w:rsidRPr="004C7BF3" w:rsidRDefault="004C7BF3" w:rsidP="008E0269">
      <w:pPr>
        <w:pStyle w:val="TextBody"/>
        <w:widowControl/>
        <w:pBdr>
          <w:top w:val="nil"/>
          <w:left w:val="nil"/>
          <w:bottom w:val="nil"/>
          <w:right w:val="nil"/>
        </w:pBdr>
        <w:spacing w:after="0"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Библиотека </w:t>
      </w:r>
      <w:proofErr w:type="spellStart"/>
      <w:r w:rsidRPr="004C7BF3">
        <w:rPr>
          <w:rFonts w:ascii="Times New Roman" w:hAnsi="Times New Roman" w:cs="Times New Roman"/>
          <w:color w:val="000000"/>
          <w:sz w:val="28"/>
          <w:szCs w:val="28"/>
        </w:rPr>
        <w:t>ArrayFire</w:t>
      </w:r>
      <w:proofErr w:type="spellEnd"/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крайне проста в работе. Несколько строк кода в </w:t>
      </w:r>
      <w:proofErr w:type="spellStart"/>
      <w:r w:rsidRPr="004C7BF3">
        <w:rPr>
          <w:rFonts w:ascii="Times New Roman" w:hAnsi="Times New Roman" w:cs="Times New Roman"/>
          <w:color w:val="000000"/>
          <w:sz w:val="28"/>
          <w:szCs w:val="28"/>
        </w:rPr>
        <w:t>ArrayFire</w:t>
      </w:r>
      <w:proofErr w:type="spellEnd"/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могут заменить десятки строк сырого 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GPU</w:t>
      </w: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>-кода, что позволит существенно сэкономить время и снизить затраты на разработку.</w:t>
      </w:r>
    </w:p>
    <w:p w:rsidR="004C7BF3" w:rsidRPr="004C7BF3" w:rsidRDefault="004C7BF3" w:rsidP="008E0269">
      <w:pPr>
        <w:pStyle w:val="TextBody"/>
        <w:widowControl/>
        <w:pBdr>
          <w:top w:val="nil"/>
          <w:left w:val="nil"/>
          <w:bottom w:val="nil"/>
          <w:right w:val="nil"/>
        </w:pBdr>
        <w:spacing w:after="0" w:line="276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>Преимущества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4C7BF3" w:rsidRPr="004C7BF3" w:rsidRDefault="004C7BF3" w:rsidP="008E0269">
      <w:pPr>
        <w:pStyle w:val="TextBody"/>
        <w:widowControl/>
        <w:numPr>
          <w:ilvl w:val="0"/>
          <w:numId w:val="21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>Ускорение процесса написания кода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4C7BF3" w:rsidRPr="004C7BF3" w:rsidRDefault="004C7BF3" w:rsidP="008E0269">
      <w:pPr>
        <w:pStyle w:val="TextBody"/>
        <w:widowControl/>
        <w:numPr>
          <w:ilvl w:val="0"/>
          <w:numId w:val="21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>Удобный и простой интерфейс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4C7BF3" w:rsidRPr="004C7BF3" w:rsidRDefault="004C7BF3" w:rsidP="008E0269">
      <w:pPr>
        <w:pStyle w:val="TextBody"/>
        <w:widowControl/>
        <w:numPr>
          <w:ilvl w:val="0"/>
          <w:numId w:val="21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>Широкий выбор графических функций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4C7BF3" w:rsidRPr="004C7BF3" w:rsidRDefault="004C7BF3" w:rsidP="008E0269">
      <w:pPr>
        <w:pStyle w:val="TextBody"/>
        <w:widowControl/>
        <w:numPr>
          <w:ilvl w:val="0"/>
          <w:numId w:val="21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>Совместимость с любым оборудованием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4C7BF3" w:rsidRPr="004C7BF3" w:rsidRDefault="004C7BF3" w:rsidP="008E0269">
      <w:pPr>
        <w:pStyle w:val="TextBody"/>
        <w:widowControl/>
        <w:numPr>
          <w:ilvl w:val="0"/>
          <w:numId w:val="21"/>
        </w:numPr>
        <w:pBdr>
          <w:top w:val="nil"/>
          <w:left w:val="nil"/>
          <w:bottom w:val="nil"/>
          <w:right w:val="nil"/>
        </w:pBdr>
        <w:tabs>
          <w:tab w:val="left" w:pos="0"/>
        </w:tabs>
        <w:spacing w:after="0" w:line="276" w:lineRule="auto"/>
        <w:ind w:left="567" w:firstLine="142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C7BF3">
        <w:rPr>
          <w:rFonts w:ascii="Times New Roman" w:hAnsi="Times New Roman" w:cs="Times New Roman"/>
          <w:color w:val="000000"/>
          <w:sz w:val="28"/>
          <w:szCs w:val="28"/>
          <w:lang w:val="ru-RU"/>
        </w:rPr>
        <w:t>Наглядное графическое отображение функций</w:t>
      </w:r>
      <w:r w:rsidRPr="004C7BF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4C7BF3" w:rsidRPr="000F5E63" w:rsidRDefault="004C7BF3" w:rsidP="008E0269">
      <w:pPr>
        <w:pStyle w:val="TextBody"/>
        <w:widowControl/>
        <w:spacing w:after="18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8E0269" w:rsidRDefault="008E0269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</w:p>
    <w:p w:rsidR="0010774A" w:rsidRPr="000F5E63" w:rsidRDefault="000F5E63" w:rsidP="008E0269">
      <w:pPr>
        <w:pStyle w:val="TextBody"/>
        <w:spacing w:line="276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</w:pPr>
      <w:r w:rsidRPr="000F5E63">
        <w:rPr>
          <w:rFonts w:ascii="Times New Roman" w:hAnsi="Times New Roman" w:cs="Times New Roman"/>
          <w:b/>
          <w:color w:val="000000"/>
          <w:sz w:val="28"/>
          <w:szCs w:val="28"/>
          <w:lang w:val="ru-RU"/>
        </w:rPr>
        <w:t>Список используемых источников</w:t>
      </w:r>
    </w:p>
    <w:p w:rsidR="0010774A" w:rsidRPr="00380CF5" w:rsidRDefault="005E27F0" w:rsidP="008E0269">
      <w:pPr>
        <w:pStyle w:val="TextBody"/>
        <w:numPr>
          <w:ilvl w:val="0"/>
          <w:numId w:val="5"/>
        </w:numPr>
        <w:tabs>
          <w:tab w:val="clear" w:pos="720"/>
          <w:tab w:val="num" w:pos="0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hyperlink r:id="rId117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http://optic.cs.nstu.ru/files/GPU/05.html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 xml:space="preserve"> *(OpenGL, DirectX)</w:t>
      </w:r>
    </w:p>
    <w:p w:rsidR="0010774A" w:rsidRPr="00380CF5" w:rsidRDefault="005E27F0" w:rsidP="008E0269">
      <w:pPr>
        <w:pStyle w:val="TextBody"/>
        <w:numPr>
          <w:ilvl w:val="0"/>
          <w:numId w:val="5"/>
        </w:numPr>
        <w:tabs>
          <w:tab w:val="clear" w:pos="720"/>
          <w:tab w:val="num" w:pos="0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hyperlink r:id="rId118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https://ru.wikipedia.org/wiki/OpenCL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 xml:space="preserve"> *(OpenCL)</w:t>
      </w:r>
    </w:p>
    <w:p w:rsidR="0010774A" w:rsidRPr="00380CF5" w:rsidRDefault="005E27F0" w:rsidP="008E0269">
      <w:pPr>
        <w:pStyle w:val="TextBody"/>
        <w:numPr>
          <w:ilvl w:val="0"/>
          <w:numId w:val="5"/>
        </w:numPr>
        <w:tabs>
          <w:tab w:val="clear" w:pos="720"/>
          <w:tab w:val="num" w:pos="0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hyperlink r:id="rId119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https://ru.wikipedia.org/wiki/AMD_FireStream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 xml:space="preserve"> *(ATI Stream Technology)</w:t>
      </w:r>
    </w:p>
    <w:p w:rsidR="0010774A" w:rsidRPr="00380CF5" w:rsidRDefault="005E27F0" w:rsidP="008E0269">
      <w:pPr>
        <w:pStyle w:val="TextBody"/>
        <w:numPr>
          <w:ilvl w:val="0"/>
          <w:numId w:val="5"/>
        </w:numPr>
        <w:tabs>
          <w:tab w:val="clear" w:pos="720"/>
          <w:tab w:val="num" w:pos="0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hyperlink r:id="rId120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https://ru.wikipedia.org/wiki/CUDA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 xml:space="preserve"> *(CUDA)</w:t>
      </w:r>
    </w:p>
    <w:p w:rsidR="0010774A" w:rsidRPr="00380CF5" w:rsidRDefault="005E27F0" w:rsidP="008E0269">
      <w:pPr>
        <w:pStyle w:val="TextBody"/>
        <w:numPr>
          <w:ilvl w:val="0"/>
          <w:numId w:val="5"/>
        </w:numPr>
        <w:tabs>
          <w:tab w:val="clear" w:pos="720"/>
          <w:tab w:val="num" w:pos="0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hyperlink r:id="rId121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http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://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www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.</w:t>
        </w:r>
        <w:proofErr w:type="spellStart"/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thg</w:t>
        </w:r>
        <w:proofErr w:type="spellEnd"/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.</w:t>
        </w:r>
        <w:proofErr w:type="spellStart"/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ru</w:t>
        </w:r>
        <w:proofErr w:type="spellEnd"/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/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graphic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/</w:t>
        </w:r>
        <w:proofErr w:type="spellStart"/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ati</w:t>
        </w:r>
        <w:proofErr w:type="spellEnd"/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_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stream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/</w:t>
        </w:r>
        <w:proofErr w:type="spellStart"/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ati</w:t>
        </w:r>
        <w:proofErr w:type="spellEnd"/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_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stream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  <w:lang w:val="ru-RU"/>
          </w:rPr>
          <w:t>-01.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html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*(Тесты)</w:t>
      </w:r>
    </w:p>
    <w:p w:rsidR="0010774A" w:rsidRPr="00380CF5" w:rsidRDefault="005E27F0" w:rsidP="008E0269">
      <w:pPr>
        <w:pStyle w:val="TextBody"/>
        <w:numPr>
          <w:ilvl w:val="0"/>
          <w:numId w:val="5"/>
        </w:numPr>
        <w:tabs>
          <w:tab w:val="clear" w:pos="720"/>
          <w:tab w:val="num" w:pos="0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hyperlink r:id="rId122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https://ru.wikipedia.org/wiki/OpenMP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 xml:space="preserve"> *(</w:t>
      </w:r>
      <w:proofErr w:type="spellStart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OpenMP</w:t>
      </w:r>
      <w:proofErr w:type="spellEnd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:rsidR="0010774A" w:rsidRPr="00380CF5" w:rsidRDefault="005E27F0" w:rsidP="008E0269">
      <w:pPr>
        <w:pStyle w:val="TextBody"/>
        <w:numPr>
          <w:ilvl w:val="0"/>
          <w:numId w:val="5"/>
        </w:numPr>
        <w:tabs>
          <w:tab w:val="clear" w:pos="720"/>
          <w:tab w:val="num" w:pos="0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hyperlink r:id="rId123" w:anchor=".V3oYc9_S2b8" w:history="1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http://www.softkey.ru/catalog/programs/142925/</w:t>
        </w:r>
        <w:r w:rsidR="00F365B6" w:rsidRPr="00991687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arrayfire</w:t>
        </w:r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#.V3oYc9_S2b8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 xml:space="preserve"> *(</w:t>
      </w:r>
      <w:proofErr w:type="spellStart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ArrayFire</w:t>
      </w:r>
      <w:proofErr w:type="spellEnd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:rsidR="0010774A" w:rsidRPr="00380CF5" w:rsidRDefault="005E27F0" w:rsidP="008E0269">
      <w:pPr>
        <w:pStyle w:val="TextBody"/>
        <w:numPr>
          <w:ilvl w:val="0"/>
          <w:numId w:val="5"/>
        </w:numPr>
        <w:tabs>
          <w:tab w:val="clear" w:pos="720"/>
          <w:tab w:val="num" w:pos="0"/>
        </w:tabs>
        <w:spacing w:line="276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hyperlink r:id="rId124">
        <w:r w:rsidR="00F365B6" w:rsidRPr="00380CF5">
          <w:rPr>
            <w:rStyle w:val="InternetLink"/>
            <w:rFonts w:ascii="Times New Roman" w:hAnsi="Times New Roman" w:cs="Times New Roman"/>
            <w:color w:val="000000"/>
            <w:sz w:val="28"/>
            <w:szCs w:val="28"/>
            <w:u w:val="none"/>
          </w:rPr>
          <w:t>https://developer.nvidia.com/cudnn</w:t>
        </w:r>
      </w:hyperlink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 xml:space="preserve"> *(</w:t>
      </w:r>
      <w:proofErr w:type="spellStart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CuDNN</w:t>
      </w:r>
      <w:proofErr w:type="spellEnd"/>
      <w:r w:rsidR="00F365B6" w:rsidRPr="00380CF5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="00991687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991687">
        <w:rPr>
          <w:rFonts w:ascii="Times New Roman" w:hAnsi="Times New Roman" w:cs="Times New Roman"/>
          <w:color w:val="000000"/>
          <w:sz w:val="28"/>
          <w:szCs w:val="28"/>
        </w:rPr>
        <w:tab/>
      </w:r>
    </w:p>
    <w:sectPr w:rsidR="0010774A" w:rsidRPr="00380CF5">
      <w:pgSz w:w="11906" w:h="16838"/>
      <w:pgMar w:top="1134" w:right="1134" w:bottom="1134" w:left="1134" w:header="0" w:footer="0" w:gutter="0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1687" w:rsidRDefault="00991687" w:rsidP="00246306">
      <w:r>
        <w:separator/>
      </w:r>
    </w:p>
  </w:endnote>
  <w:endnote w:type="continuationSeparator" w:id="0">
    <w:p w:rsidR="00991687" w:rsidRDefault="00991687" w:rsidP="0024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charset w:val="01"/>
    <w:family w:val="roman"/>
    <w:pitch w:val="variable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OpenSymbol">
    <w:altName w:val="Arial Unicode MS"/>
    <w:charset w:val="02"/>
    <w:family w:val="auto"/>
    <w:pitch w:val="default"/>
  </w:font>
  <w:font w:name="Liberation Mono">
    <w:altName w:val="Courier New"/>
    <w:charset w:val="01"/>
    <w:family w:val="modern"/>
    <w:pitch w:val="fixed"/>
  </w:font>
  <w:font w:name="Liberation Sans">
    <w:altName w:val="Arial"/>
    <w:charset w:val="01"/>
    <w:family w:val="swiss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1687" w:rsidRDefault="00991687" w:rsidP="00246306">
      <w:r>
        <w:separator/>
      </w:r>
    </w:p>
  </w:footnote>
  <w:footnote w:type="continuationSeparator" w:id="0">
    <w:p w:rsidR="00991687" w:rsidRDefault="00991687" w:rsidP="002463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817C2"/>
    <w:multiLevelType w:val="hybridMultilevel"/>
    <w:tmpl w:val="6BF88B26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B4256F"/>
    <w:multiLevelType w:val="hybridMultilevel"/>
    <w:tmpl w:val="7F9E6066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3CB7729"/>
    <w:multiLevelType w:val="multilevel"/>
    <w:tmpl w:val="5DEC7E58"/>
    <w:lvl w:ilvl="0">
      <w:start w:val="1"/>
      <w:numFmt w:val="bullet"/>
      <w:suff w:val="nothing"/>
      <w:lvlText w:val=""/>
      <w:lvlJc w:val="left"/>
      <w:pPr>
        <w:ind w:left="0" w:firstLine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3">
    <w:nsid w:val="166F4442"/>
    <w:multiLevelType w:val="hybridMultilevel"/>
    <w:tmpl w:val="A6BCF318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A7E0A1D"/>
    <w:multiLevelType w:val="hybridMultilevel"/>
    <w:tmpl w:val="55DEB9A6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C84075E"/>
    <w:multiLevelType w:val="multilevel"/>
    <w:tmpl w:val="A588FC90"/>
    <w:lvl w:ilvl="0">
      <w:start w:val="1"/>
      <w:numFmt w:val="bullet"/>
      <w:suff w:val="nothing"/>
      <w:lvlText w:val=""/>
      <w:lvlJc w:val="left"/>
      <w:pPr>
        <w:ind w:left="0" w:firstLine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6">
    <w:nsid w:val="339463BE"/>
    <w:multiLevelType w:val="multilevel"/>
    <w:tmpl w:val="93AE0F32"/>
    <w:lvl w:ilvl="0">
      <w:start w:val="1"/>
      <w:numFmt w:val="bullet"/>
      <w:lvlText w:val="o"/>
      <w:lvlJc w:val="left"/>
      <w:pPr>
        <w:ind w:left="0" w:firstLine="0"/>
      </w:pPr>
      <w:rPr>
        <w:rFonts w:ascii="Courier New" w:hAnsi="Courier New" w:cs="Courier New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7">
    <w:nsid w:val="33E356CE"/>
    <w:multiLevelType w:val="hybridMultilevel"/>
    <w:tmpl w:val="BEA8E2A8"/>
    <w:lvl w:ilvl="0" w:tplc="04190003">
      <w:start w:val="1"/>
      <w:numFmt w:val="bullet"/>
      <w:lvlText w:val="o"/>
      <w:lvlJc w:val="left"/>
      <w:pPr>
        <w:ind w:left="2136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8">
    <w:nsid w:val="3C9C7147"/>
    <w:multiLevelType w:val="multilevel"/>
    <w:tmpl w:val="F104B9C6"/>
    <w:lvl w:ilvl="0">
      <w:start w:val="1"/>
      <w:numFmt w:val="bullet"/>
      <w:suff w:val="nothing"/>
      <w:lvlText w:val=""/>
      <w:lvlJc w:val="left"/>
      <w:pPr>
        <w:ind w:left="0" w:firstLine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9">
    <w:nsid w:val="40595347"/>
    <w:multiLevelType w:val="hybridMultilevel"/>
    <w:tmpl w:val="482647A6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44F0758B"/>
    <w:multiLevelType w:val="hybridMultilevel"/>
    <w:tmpl w:val="43EE814C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9EB0B22"/>
    <w:multiLevelType w:val="multilevel"/>
    <w:tmpl w:val="A4D4D7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000000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color w:val="000000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color w:val="000000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color w:val="000000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color w:val="000000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color w:val="000000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color w:val="000000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color w:val="000000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color w:val="000000"/>
      </w:rPr>
    </w:lvl>
  </w:abstractNum>
  <w:abstractNum w:abstractNumId="12">
    <w:nsid w:val="4D625D39"/>
    <w:multiLevelType w:val="multilevel"/>
    <w:tmpl w:val="5ECAE1E0"/>
    <w:lvl w:ilvl="0">
      <w:start w:val="1"/>
      <w:numFmt w:val="bullet"/>
      <w:suff w:val="nothing"/>
      <w:lvlText w:val=""/>
      <w:lvlJc w:val="left"/>
      <w:pPr>
        <w:ind w:left="0" w:firstLine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13">
    <w:nsid w:val="51CA66E9"/>
    <w:multiLevelType w:val="multilevel"/>
    <w:tmpl w:val="AC26DB92"/>
    <w:lvl w:ilvl="0">
      <w:start w:val="1"/>
      <w:numFmt w:val="bullet"/>
      <w:suff w:val="nothing"/>
      <w:lvlText w:val=""/>
      <w:lvlJc w:val="left"/>
      <w:pPr>
        <w:tabs>
          <w:tab w:val="num" w:pos="707"/>
        </w:tabs>
        <w:ind w:left="707" w:firstLine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14">
    <w:nsid w:val="54AA3581"/>
    <w:multiLevelType w:val="multilevel"/>
    <w:tmpl w:val="A8CC11C8"/>
    <w:lvl w:ilvl="0">
      <w:start w:val="1"/>
      <w:numFmt w:val="bullet"/>
      <w:suff w:val="nothing"/>
      <w:lvlText w:val=""/>
      <w:lvlJc w:val="left"/>
      <w:pPr>
        <w:ind w:left="0" w:firstLine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15">
    <w:nsid w:val="5D170D5F"/>
    <w:multiLevelType w:val="hybridMultilevel"/>
    <w:tmpl w:val="36F48C6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2132FAB"/>
    <w:multiLevelType w:val="hybridMultilevel"/>
    <w:tmpl w:val="DBCCC9E2"/>
    <w:lvl w:ilvl="0" w:tplc="0419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6B8938CB"/>
    <w:multiLevelType w:val="multilevel"/>
    <w:tmpl w:val="0666B078"/>
    <w:lvl w:ilvl="0">
      <w:start w:val="1"/>
      <w:numFmt w:val="bullet"/>
      <w:suff w:val="nothing"/>
      <w:lvlText w:val=""/>
      <w:lvlJc w:val="left"/>
      <w:pPr>
        <w:ind w:left="0" w:firstLine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18">
    <w:nsid w:val="71FC144E"/>
    <w:multiLevelType w:val="multilevel"/>
    <w:tmpl w:val="5D585DBE"/>
    <w:lvl w:ilvl="0">
      <w:start w:val="1"/>
      <w:numFmt w:val="bullet"/>
      <w:suff w:val="nothing"/>
      <w:lvlText w:val=""/>
      <w:lvlJc w:val="left"/>
      <w:pPr>
        <w:ind w:left="0" w:firstLine="0"/>
      </w:pPr>
      <w:rPr>
        <w:rFonts w:ascii="Symbol" w:hAnsi="Symbol" w:cs="Symbol" w:hint="default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19">
    <w:nsid w:val="75691E22"/>
    <w:multiLevelType w:val="hybridMultilevel"/>
    <w:tmpl w:val="63427508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5A80CDA"/>
    <w:multiLevelType w:val="hybridMultilevel"/>
    <w:tmpl w:val="5D7028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C9779C0"/>
    <w:multiLevelType w:val="multilevel"/>
    <w:tmpl w:val="1FEE4D7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2"/>
  </w:num>
  <w:num w:numId="2">
    <w:abstractNumId w:val="8"/>
  </w:num>
  <w:num w:numId="3">
    <w:abstractNumId w:val="5"/>
  </w:num>
  <w:num w:numId="4">
    <w:abstractNumId w:val="17"/>
  </w:num>
  <w:num w:numId="5">
    <w:abstractNumId w:val="11"/>
  </w:num>
  <w:num w:numId="6">
    <w:abstractNumId w:val="14"/>
  </w:num>
  <w:num w:numId="7">
    <w:abstractNumId w:val="12"/>
  </w:num>
  <w:num w:numId="8">
    <w:abstractNumId w:val="18"/>
  </w:num>
  <w:num w:numId="9">
    <w:abstractNumId w:val="13"/>
  </w:num>
  <w:num w:numId="10">
    <w:abstractNumId w:val="21"/>
  </w:num>
  <w:num w:numId="11">
    <w:abstractNumId w:val="15"/>
  </w:num>
  <w:num w:numId="12">
    <w:abstractNumId w:val="10"/>
  </w:num>
  <w:num w:numId="13">
    <w:abstractNumId w:val="19"/>
  </w:num>
  <w:num w:numId="14">
    <w:abstractNumId w:val="4"/>
  </w:num>
  <w:num w:numId="15">
    <w:abstractNumId w:val="1"/>
  </w:num>
  <w:num w:numId="16">
    <w:abstractNumId w:val="3"/>
  </w:num>
  <w:num w:numId="17">
    <w:abstractNumId w:val="20"/>
  </w:num>
  <w:num w:numId="18">
    <w:abstractNumId w:val="0"/>
  </w:num>
  <w:num w:numId="19">
    <w:abstractNumId w:val="9"/>
  </w:num>
  <w:num w:numId="20">
    <w:abstractNumId w:val="6"/>
  </w:num>
  <w:num w:numId="21">
    <w:abstractNumId w:val="16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0774A"/>
    <w:rsid w:val="000F5E63"/>
    <w:rsid w:val="00106B8D"/>
    <w:rsid w:val="0010774A"/>
    <w:rsid w:val="00184A03"/>
    <w:rsid w:val="00246306"/>
    <w:rsid w:val="00264ED4"/>
    <w:rsid w:val="00380CF5"/>
    <w:rsid w:val="004334DF"/>
    <w:rsid w:val="004C7BF3"/>
    <w:rsid w:val="005B06D7"/>
    <w:rsid w:val="005E27F0"/>
    <w:rsid w:val="006E3E40"/>
    <w:rsid w:val="0070459A"/>
    <w:rsid w:val="008E0269"/>
    <w:rsid w:val="00991687"/>
    <w:rsid w:val="00CD6021"/>
    <w:rsid w:val="00D61428"/>
    <w:rsid w:val="00E52855"/>
    <w:rsid w:val="00E96144"/>
    <w:rsid w:val="00F15A2E"/>
    <w:rsid w:val="00F30516"/>
    <w:rsid w:val="00F365B6"/>
    <w:rsid w:val="00FB42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Liberation Serif" w:eastAsia="Droid Sans Fallback" w:hAnsi="Liberation Serif" w:cs="FreeSans"/>
        <w:sz w:val="24"/>
        <w:szCs w:val="24"/>
        <w:lang w:val="en-US" w:eastAsia="zh-CN" w:bidi="hi-IN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widowControl w:val="0"/>
      <w:suppressAutoHyphens/>
    </w:pPr>
  </w:style>
  <w:style w:type="paragraph" w:styleId="2">
    <w:name w:val="heading 2"/>
    <w:basedOn w:val="Heading"/>
    <w:next w:val="TextBody"/>
    <w:pPr>
      <w:spacing w:before="200"/>
      <w:outlineLvl w:val="1"/>
    </w:pPr>
    <w:rPr>
      <w:rFonts w:ascii="Liberation Serif" w:hAnsi="Liberation Serif"/>
      <w:b/>
      <w:bCs/>
      <w:sz w:val="36"/>
      <w:szCs w:val="36"/>
    </w:rPr>
  </w:style>
  <w:style w:type="paragraph" w:styleId="3">
    <w:name w:val="heading 3"/>
    <w:basedOn w:val="Heading"/>
    <w:next w:val="TextBody"/>
    <w:pPr>
      <w:spacing w:before="140"/>
      <w:outlineLvl w:val="2"/>
    </w:pPr>
    <w:rPr>
      <w:rFonts w:ascii="Liberation Serif" w:hAnsi="Liberation Serif"/>
      <w:b/>
      <w:bCs/>
      <w:color w:val="80808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rPr>
      <w:color w:val="000080"/>
      <w:u w:val="single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NumberingSymbols">
    <w:name w:val="Numbering Symbols"/>
    <w:rPr>
      <w:color w:val="000000"/>
    </w:rPr>
  </w:style>
  <w:style w:type="character" w:customStyle="1" w:styleId="Teletype">
    <w:name w:val="Teletype"/>
    <w:rPr>
      <w:rFonts w:ascii="Liberation Mono" w:eastAsia="Droid Sans Fallback" w:hAnsi="Liberation Mono" w:cs="Liberation Mono"/>
    </w:rPr>
  </w:style>
  <w:style w:type="character" w:customStyle="1" w:styleId="SourceText">
    <w:name w:val="Source Text"/>
    <w:rPr>
      <w:rFonts w:ascii="Liberation Mono" w:eastAsia="Droid Sans Fallback" w:hAnsi="Liberation Mono" w:cs="Liberation Mono"/>
    </w:rPr>
  </w:style>
  <w:style w:type="character" w:customStyle="1" w:styleId="StrongEmphasis">
    <w:name w:val="Strong Emphasis"/>
    <w:rPr>
      <w:b/>
      <w:bCs/>
    </w:rPr>
  </w:style>
  <w:style w:type="paragraph" w:customStyle="1" w:styleId="Heading">
    <w:name w:val="Heading"/>
    <w:basedOn w:val="a"/>
    <w:next w:val="TextBody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customStyle="1" w:styleId="TextBody">
    <w:name w:val="Text Body"/>
    <w:basedOn w:val="a"/>
    <w:pPr>
      <w:spacing w:after="140" w:line="288" w:lineRule="auto"/>
    </w:pPr>
  </w:style>
  <w:style w:type="paragraph" w:styleId="a3">
    <w:name w:val="List"/>
    <w:basedOn w:val="TextBody"/>
  </w:style>
  <w:style w:type="paragraph" w:styleId="a4">
    <w:name w:val="caption"/>
    <w:basedOn w:val="a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a"/>
    <w:pPr>
      <w:suppressLineNumbers/>
    </w:pPr>
  </w:style>
  <w:style w:type="paragraph" w:customStyle="1" w:styleId="Quotations">
    <w:name w:val="Quotations"/>
    <w:basedOn w:val="a"/>
    <w:pPr>
      <w:spacing w:after="283"/>
      <w:ind w:left="567" w:right="567"/>
    </w:pPr>
  </w:style>
  <w:style w:type="paragraph" w:styleId="a5">
    <w:name w:val="Balloon Text"/>
    <w:basedOn w:val="a"/>
    <w:link w:val="a6"/>
    <w:uiPriority w:val="99"/>
    <w:semiHidden/>
    <w:unhideWhenUsed/>
    <w:rsid w:val="00F365B6"/>
    <w:rPr>
      <w:rFonts w:ascii="Tahoma" w:hAnsi="Tahoma" w:cs="Mangal"/>
      <w:sz w:val="16"/>
      <w:szCs w:val="14"/>
    </w:rPr>
  </w:style>
  <w:style w:type="character" w:customStyle="1" w:styleId="a6">
    <w:name w:val="Текст выноски Знак"/>
    <w:basedOn w:val="a0"/>
    <w:link w:val="a5"/>
    <w:uiPriority w:val="99"/>
    <w:semiHidden/>
    <w:rsid w:val="00F365B6"/>
    <w:rPr>
      <w:rFonts w:ascii="Tahoma" w:hAnsi="Tahoma" w:cs="Mangal"/>
      <w:sz w:val="16"/>
      <w:szCs w:val="14"/>
    </w:rPr>
  </w:style>
  <w:style w:type="paragraph" w:styleId="a7">
    <w:name w:val="header"/>
    <w:basedOn w:val="a"/>
    <w:link w:val="a8"/>
    <w:uiPriority w:val="99"/>
    <w:unhideWhenUsed/>
    <w:rsid w:val="00246306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8">
    <w:name w:val="Верхний колонтитул Знак"/>
    <w:basedOn w:val="a0"/>
    <w:link w:val="a7"/>
    <w:uiPriority w:val="99"/>
    <w:rsid w:val="00246306"/>
    <w:rPr>
      <w:rFonts w:cs="Mangal"/>
      <w:szCs w:val="21"/>
    </w:rPr>
  </w:style>
  <w:style w:type="paragraph" w:styleId="a9">
    <w:name w:val="footer"/>
    <w:basedOn w:val="a"/>
    <w:link w:val="aa"/>
    <w:uiPriority w:val="99"/>
    <w:unhideWhenUsed/>
    <w:rsid w:val="00246306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a">
    <w:name w:val="Нижний колонтитул Знак"/>
    <w:basedOn w:val="a0"/>
    <w:link w:val="a9"/>
    <w:uiPriority w:val="99"/>
    <w:rsid w:val="00246306"/>
    <w:rPr>
      <w:rFonts w:cs="Mangal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ru.wikipedia.org/wiki/GPU" TargetMode="External"/><Relationship Id="rId117" Type="http://schemas.openxmlformats.org/officeDocument/2006/relationships/hyperlink" Target="http://optic.cs.nstu.ru/files/GPU/05.html" TargetMode="External"/><Relationship Id="rId21" Type="http://schemas.openxmlformats.org/officeDocument/2006/relationships/hyperlink" Target="https://ru.wikipedia.org/wiki/GPGPU" TargetMode="External"/><Relationship Id="rId42" Type="http://schemas.openxmlformats.org/officeDocument/2006/relationships/hyperlink" Target="https://ru.wikipedia.org/wiki/OpenCL" TargetMode="External"/><Relationship Id="rId47" Type="http://schemas.openxmlformats.org/officeDocument/2006/relationships/hyperlink" Target="https://ru.wikipedia.org/wiki/GeForce" TargetMode="External"/><Relationship Id="rId63" Type="http://schemas.openxmlformats.org/officeDocument/2006/relationships/hyperlink" Target="https://ru.wikipedia.org/wiki/&#1057;&#1080;_(&#1103;&#1079;&#1099;&#1082;_&#1087;&#1088;&#1086;&#1075;&#1088;&#1072;&#1084;&#1084;&#1080;&#1088;&#1086;&#1074;&#1072;&#1085;&#1080;&#1103;)" TargetMode="External"/><Relationship Id="rId68" Type="http://schemas.openxmlformats.org/officeDocument/2006/relationships/hyperlink" Target="https://ru.wikipedia.org/wiki/&#1052;&#1085;&#1086;&#1075;&#1086;&#1087;&#1086;&#1090;&#1086;&#1095;&#1085;&#1086;&#1089;&#1090;&#1100;" TargetMode="External"/><Relationship Id="rId84" Type="http://schemas.openxmlformats.org/officeDocument/2006/relationships/hyperlink" Target="https://ru.wikipedia.org/wiki/GeForce_8" TargetMode="External"/><Relationship Id="rId89" Type="http://schemas.openxmlformats.org/officeDocument/2006/relationships/hyperlink" Target="https://ru.wikipedia.org/wiki/&#1063;&#1080;&#1089;&#1083;&#1086;_&#1086;&#1076;&#1080;&#1085;&#1072;&#1088;&#1085;&#1086;&#1081;_&#1090;&#1086;&#1095;&#1085;&#1086;&#1089;&#1090;&#1080;" TargetMode="External"/><Relationship Id="rId112" Type="http://schemas.openxmlformats.org/officeDocument/2006/relationships/hyperlink" Target="https://translate.googleusercontent.com/translate_c?depth=1&amp;hl=ru&amp;prev=search&amp;rurl=translate.google.ru&amp;sl=en&amp;u=http://www.cntk.ai/&amp;usg=ALkJrhi8dug7UPX4lO7juKzgFrWiGpMRtw" TargetMode="External"/><Relationship Id="rId16" Type="http://schemas.openxmlformats.org/officeDocument/2006/relationships/hyperlink" Target="https://ru.wikipedia.org/wiki/FPGA" TargetMode="External"/><Relationship Id="rId107" Type="http://schemas.openxmlformats.org/officeDocument/2006/relationships/hyperlink" Target="https://translate.googleusercontent.com/translate_c?depth=1&amp;hl=ru&amp;prev=search&amp;rurl=translate.google.ru&amp;sl=en&amp;u=https://developer.nvidia.com/deep-learning-sdk&amp;usg=ALkJrhjE0JzYAWN0H2LhBgYs0yd0zieU-Q" TargetMode="External"/><Relationship Id="rId11" Type="http://schemas.openxmlformats.org/officeDocument/2006/relationships/hyperlink" Target="https://ru.wikipedia.org/wiki/&#1055;&#1072;&#1088;&#1072;&#1083;&#1083;&#1077;&#1083;&#1100;&#1085;&#1099;&#1077;_&#1074;&#1099;&#1095;&#1080;&#1089;&#1083;&#1077;&#1085;&#1080;&#1103;" TargetMode="External"/><Relationship Id="rId32" Type="http://schemas.openxmlformats.org/officeDocument/2006/relationships/hyperlink" Target="https://ru.wikipedia.org/wiki/Nvidia" TargetMode="External"/><Relationship Id="rId37" Type="http://schemas.openxmlformats.org/officeDocument/2006/relationships/hyperlink" Target="https://ru.wikipedia.org/wiki/Close_to_Metal" TargetMode="External"/><Relationship Id="rId53" Type="http://schemas.openxmlformats.org/officeDocument/2006/relationships/hyperlink" Target="https://ru.wikipedia.org/wiki/&#1040;&#1085;&#1075;&#1083;&#1080;&#1081;&#1089;&#1082;&#1080;&#1081;_&#1103;&#1079;&#1099;&#1082;" TargetMode="External"/><Relationship Id="rId58" Type="http://schemas.openxmlformats.org/officeDocument/2006/relationships/hyperlink" Target="https://ru.wikipedia.org/wiki/&#1057;&#1080;_(&#1103;&#1079;&#1099;&#1082;_&#1087;&#1088;&#1086;&#1075;&#1088;&#1072;&#1084;&#1084;&#1080;&#1088;&#1086;&#1074;&#1072;&#1085;&#1080;&#1103;)" TargetMode="External"/><Relationship Id="rId74" Type="http://schemas.openxmlformats.org/officeDocument/2006/relationships/hyperlink" Target="https://ru.wikipedia.org/wiki/&#1069;&#1083;&#1077;&#1082;&#1090;&#1088;&#1086;&#1084;&#1072;&#1075;&#1085;&#1080;&#1090;&#1085;&#1086;&#1077;_&#1074;&#1079;&#1072;&#1080;&#1084;&#1086;&#1076;&#1077;&#1081;&#1089;&#1090;&#1074;&#1080;&#1077;" TargetMode="External"/><Relationship Id="rId79" Type="http://schemas.openxmlformats.org/officeDocument/2006/relationships/hyperlink" Target="https://ru.wikipedia.org/wiki/&#1050;&#1088;&#1086;&#1089;&#1089;&#1087;&#1083;&#1072;&#1090;&#1092;&#1086;&#1088;&#1084;&#1077;&#1085;&#1085;&#1086;&#1077;_&#1087;&#1088;&#1086;&#1075;&#1088;&#1072;&#1084;&#1084;&#1085;&#1086;&#1077;_&#1086;&#1073;&#1077;&#1089;&#1087;&#1077;&#1095;&#1077;&#1085;&#1080;&#1077;" TargetMode="External"/><Relationship Id="rId102" Type="http://schemas.openxmlformats.org/officeDocument/2006/relationships/hyperlink" Target="https://ru.wikipedia.org/wiki/&#1055;&#1077;&#1088;&#1077;&#1084;&#1077;&#1085;&#1085;&#1099;&#1077;_&#1089;&#1088;&#1077;&#1076;&#1099;" TargetMode="External"/><Relationship Id="rId123" Type="http://schemas.openxmlformats.org/officeDocument/2006/relationships/hyperlink" Target="http://www.softkey.ru/catalog/programs/142925/arrayfire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s://ru.wikipedia.org/wiki/2007_&#1075;&#1086;&#1076;" TargetMode="External"/><Relationship Id="rId82" Type="http://schemas.openxmlformats.org/officeDocument/2006/relationships/hyperlink" Target="https://ru.wikipedia.org/wiki/Mac_OS_X" TargetMode="External"/><Relationship Id="rId90" Type="http://schemas.openxmlformats.org/officeDocument/2006/relationships/hyperlink" Target="https://ru.wikipedia.org/wiki/&#1063;&#1080;&#1089;&#1083;&#1072;_&#1089;_&#1087;&#1083;&#1072;&#1074;&#1072;&#1102;&#1097;&#1077;&#1081;_&#1079;&#1072;&#1087;&#1103;&#1090;&#1086;&#1081;" TargetMode="External"/><Relationship Id="rId95" Type="http://schemas.openxmlformats.org/officeDocument/2006/relationships/hyperlink" Target="https://ru.wikipedia.org/wiki/Low_Level_Virtual_Machine" TargetMode="External"/><Relationship Id="rId19" Type="http://schemas.openxmlformats.org/officeDocument/2006/relationships/hyperlink" Target="https://ru.wikipedia.org/wiki/&#1048;&#1085;&#1090;&#1077;&#1088;&#1092;&#1077;&#1081;&#1089;_&#1087;&#1088;&#1086;&#1075;&#1088;&#1072;&#1084;&#1084;&#1080;&#1088;&#1086;&#1074;&#1072;&#1085;&#1080;&#1103;_&#1087;&#1088;&#1080;&#1083;&#1086;&#1078;&#1077;&#1085;&#1080;&#1081;" TargetMode="External"/><Relationship Id="rId14" Type="http://schemas.openxmlformats.org/officeDocument/2006/relationships/hyperlink" Target="https://ru.wikipedia.org/wiki/&#1062;&#1077;&#1085;&#1090;&#1088;&#1072;&#1083;&#1100;&#1085;&#1099;&#1081;_&#1087;&#1088;&#1086;&#1094;&#1077;&#1089;&#1089;&#1086;&#1088;" TargetMode="External"/><Relationship Id="rId22" Type="http://schemas.openxmlformats.org/officeDocument/2006/relationships/hyperlink" Target="https://ru.wikipedia.org/wiki/&#1054;&#1090;&#1082;&#1088;&#1099;&#1090;&#1099;&#1081;_&#1089;&#1090;&#1072;&#1085;&#1076;&#1072;&#1088;&#1090;" TargetMode="External"/><Relationship Id="rId27" Type="http://schemas.openxmlformats.org/officeDocument/2006/relationships/hyperlink" Target="https://ru.wikipedia.org/wiki/Khronos_Group" TargetMode="External"/><Relationship Id="rId30" Type="http://schemas.openxmlformats.org/officeDocument/2006/relationships/hyperlink" Target="https://ru.wikipedia.org/wiki/ARM_(&#1082;&#1086;&#1084;&#1087;&#1072;&#1085;&#1080;&#1103;)" TargetMode="External"/><Relationship Id="rId35" Type="http://schemas.openxmlformats.org/officeDocument/2006/relationships/hyperlink" Target="https://ru.wikipedia.org/wiki/AMD" TargetMode="External"/><Relationship Id="rId43" Type="http://schemas.openxmlformats.org/officeDocument/2006/relationships/hyperlink" Target="https://ru.wikipedia.org/wiki/OpenCL" TargetMode="External"/><Relationship Id="rId48" Type="http://schemas.openxmlformats.org/officeDocument/2006/relationships/hyperlink" Target="https://ru.wikipedia.org/wiki/Radeon" TargetMode="External"/><Relationship Id="rId56" Type="http://schemas.openxmlformats.org/officeDocument/2006/relationships/hyperlink" Target="https://ru.wikipedia.org/wiki/Nvidia" TargetMode="External"/><Relationship Id="rId64" Type="http://schemas.openxmlformats.org/officeDocument/2006/relationships/hyperlink" Target="https://ru.wikipedia.org/wiki/Open64" TargetMode="External"/><Relationship Id="rId69" Type="http://schemas.openxmlformats.org/officeDocument/2006/relationships/hyperlink" Target="https://ru.wikipedia.org/wiki/SIMD" TargetMode="External"/><Relationship Id="rId77" Type="http://schemas.openxmlformats.org/officeDocument/2006/relationships/hyperlink" Target="https://ru.wikipedia.org/wiki/OpenGL" TargetMode="External"/><Relationship Id="rId100" Type="http://schemas.openxmlformats.org/officeDocument/2006/relationships/hyperlink" Target="https://ru.wikipedia.org/wiki/&#1044;&#1080;&#1088;&#1077;&#1082;&#1090;&#1080;&#1074;&#1072;_(&#1087;&#1088;&#1086;&#1075;&#1088;&#1072;&#1084;&#1084;&#1080;&#1088;&#1086;&#1074;&#1072;&#1085;&#1080;&#1077;)" TargetMode="External"/><Relationship Id="rId105" Type="http://schemas.openxmlformats.org/officeDocument/2006/relationships/hyperlink" Target="https://ru.wikipedia.org/wiki/&#1056;&#1072;&#1079;&#1076;&#1077;&#1083;&#1103;&#1077;&#1084;&#1072;&#1103;_&#1087;&#1072;&#1084;&#1103;&#1090;&#1100;" TargetMode="External"/><Relationship Id="rId113" Type="http://schemas.openxmlformats.org/officeDocument/2006/relationships/hyperlink" Target="https://translate.googleusercontent.com/translate_c?depth=1&amp;hl=ru&amp;prev=search&amp;rurl=translate.google.ru&amp;sl=en&amp;u=https://developer.nvidia.com/accelerated-computing-developer&amp;usg=ALkJrhhJFoZaKt4Q3dqobtzOmfSKa5W9sA" TargetMode="External"/><Relationship Id="rId118" Type="http://schemas.openxmlformats.org/officeDocument/2006/relationships/hyperlink" Target="https://ru.wikipedia.org/wiki/OpenCL" TargetMode="External"/><Relationship Id="rId126" Type="http://schemas.openxmlformats.org/officeDocument/2006/relationships/theme" Target="theme/theme1.xml"/><Relationship Id="rId8" Type="http://schemas.openxmlformats.org/officeDocument/2006/relationships/hyperlink" Target="https://ru.wikipedia.org/wiki/&#1040;&#1085;&#1075;&#1083;&#1080;&#1081;&#1089;&#1082;&#1080;&#1081;_&#1103;&#1079;&#1099;&#1082;" TargetMode="External"/><Relationship Id="rId51" Type="http://schemas.openxmlformats.org/officeDocument/2006/relationships/hyperlink" Target="https://ru.wikipedia.org/wiki/ATI" TargetMode="External"/><Relationship Id="rId72" Type="http://schemas.openxmlformats.org/officeDocument/2006/relationships/hyperlink" Target="https://ru.wikipedia.org/wiki/&#1042;&#1099;&#1095;&#1080;&#1089;&#1083;&#1080;&#1090;&#1077;&#1083;&#1100;&#1085;&#1072;&#1103;_&#1093;&#1080;&#1084;&#1080;&#1103;" TargetMode="External"/><Relationship Id="rId80" Type="http://schemas.openxmlformats.org/officeDocument/2006/relationships/hyperlink" Target="https://ru.wikipedia.org/wiki/&#1054;&#1087;&#1077;&#1088;&#1072;&#1094;&#1080;&#1086;&#1085;&#1085;&#1072;&#1103;_&#1089;&#1080;&#1089;&#1090;&#1077;&#1084;&#1072;" TargetMode="External"/><Relationship Id="rId85" Type="http://schemas.openxmlformats.org/officeDocument/2006/relationships/hyperlink" Target="https://ru.wikipedia.org/wiki/GeForce" TargetMode="External"/><Relationship Id="rId93" Type="http://schemas.openxmlformats.org/officeDocument/2006/relationships/hyperlink" Target="https://ru.wikipedia.org/wiki/&#1042;&#1099;&#1095;&#1080;&#1089;&#1083;&#1080;&#1090;&#1077;&#1083;&#1100;&#1085;&#1072;&#1103;_&#1073;&#1080;&#1086;&#1083;&#1086;&#1075;&#1080;&#1103;" TargetMode="External"/><Relationship Id="rId98" Type="http://schemas.openxmlformats.org/officeDocument/2006/relationships/hyperlink" Target="https://ru.wikipedia.org/wiki/&#1057;&#1080;%2B%2B" TargetMode="External"/><Relationship Id="rId121" Type="http://schemas.openxmlformats.org/officeDocument/2006/relationships/hyperlink" Target="http://www.thg.ru/graphic/ati_stream/ati_stream-01.html" TargetMode="External"/><Relationship Id="rId3" Type="http://schemas.microsoft.com/office/2007/relationships/stylesWithEffects" Target="stylesWithEffects.xml"/><Relationship Id="rId12" Type="http://schemas.openxmlformats.org/officeDocument/2006/relationships/hyperlink" Target="https://ru.wikipedia.org/wiki/&#1043;&#1088;&#1072;&#1092;&#1080;&#1095;&#1077;&#1089;&#1082;&#1080;&#1081;_&#1087;&#1088;&#1086;&#1094;&#1077;&#1089;&#1089;&#1086;&#1088;" TargetMode="External"/><Relationship Id="rId17" Type="http://schemas.openxmlformats.org/officeDocument/2006/relationships/hyperlink" Target="https://ru.wikipedia.org/wiki/&#1071;&#1079;&#1099;&#1082;_&#1087;&#1088;&#1086;&#1075;&#1088;&#1072;&#1084;&#1084;&#1080;&#1088;&#1086;&#1074;&#1072;&#1085;&#1080;&#1103;" TargetMode="External"/><Relationship Id="rId25" Type="http://schemas.openxmlformats.org/officeDocument/2006/relationships/hyperlink" Target="https://ru.wikipedia.org/wiki/&#1058;&#1088;&#1105;&#1093;&#1084;&#1077;&#1088;&#1085;&#1072;&#1103;_&#1075;&#1088;&#1072;&#1092;&#1080;&#1082;&#1072;" TargetMode="External"/><Relationship Id="rId33" Type="http://schemas.openxmlformats.org/officeDocument/2006/relationships/hyperlink" Target="https://ru.wikipedia.org/wiki/Sony_Computer_Entertainment" TargetMode="External"/><Relationship Id="rId38" Type="http://schemas.openxmlformats.org/officeDocument/2006/relationships/hyperlink" Target="https://ru.wikipedia.org/wiki/2010_&#1075;&#1086;&#1076;" TargetMode="External"/><Relationship Id="rId46" Type="http://schemas.openxmlformats.org/officeDocument/2006/relationships/hyperlink" Target="https://ru.wikipedia.org/wiki/API" TargetMode="External"/><Relationship Id="rId59" Type="http://schemas.openxmlformats.org/officeDocument/2006/relationships/hyperlink" Target="https://ru.wikipedia.org/wiki/SDK" TargetMode="External"/><Relationship Id="rId67" Type="http://schemas.openxmlformats.org/officeDocument/2006/relationships/hyperlink" Target="https://ru.wikipedia.org/wiki/&#1050;&#1083;&#1072;&#1089;&#1090;&#1077;&#1088;_(&#1075;&#1088;&#1091;&#1087;&#1087;&#1072;_&#1082;&#1086;&#1084;&#1087;&#1100;&#1102;&#1090;&#1077;&#1088;&#1086;&#1074;)" TargetMode="External"/><Relationship Id="rId103" Type="http://schemas.openxmlformats.org/officeDocument/2006/relationships/hyperlink" Target="https://ru.wikipedia.org/wiki/&#1052;&#1085;&#1086;&#1075;&#1086;&#1087;&#1086;&#1090;&#1086;&#1095;&#1085;&#1086;&#1089;&#1090;&#1100;" TargetMode="External"/><Relationship Id="rId108" Type="http://schemas.openxmlformats.org/officeDocument/2006/relationships/hyperlink" Target="https://translate.googleusercontent.com/translate_c?depth=1&amp;hl=ru&amp;prev=search&amp;rurl=translate.google.ru&amp;sl=en&amp;u=http://caffe.berkeleyvision.org/&amp;usg=ALkJrhhvNJd-vA509Q6gVZoOkYM9OE7T6g" TargetMode="External"/><Relationship Id="rId116" Type="http://schemas.openxmlformats.org/officeDocument/2006/relationships/hyperlink" Target="https://translate.googleusercontent.com/translate_c?depth=1&amp;hl=ru&amp;prev=search&amp;rurl=translate.google.ru&amp;sl=en&amp;u=https://developer.nvidia.com/embedded/jetpack&amp;usg=ALkJrhgcDuqb_Vu-fNQ37EiwBy2A-rT-Rg" TargetMode="External"/><Relationship Id="rId124" Type="http://schemas.openxmlformats.org/officeDocument/2006/relationships/hyperlink" Target="https://developer.nvidia.com/cudnn" TargetMode="External"/><Relationship Id="rId20" Type="http://schemas.openxmlformats.org/officeDocument/2006/relationships/hyperlink" Target="https://ru.wikipedia.org/wiki/&#1040;&#1085;&#1075;&#1083;&#1080;&#1081;&#1089;&#1082;&#1080;&#1081;_&#1103;&#1079;&#1099;&#1082;" TargetMode="External"/><Relationship Id="rId41" Type="http://schemas.openxmlformats.org/officeDocument/2006/relationships/hyperlink" Target="https://ru.wikipedia.org/wiki/&#1041;&#1080;&#1090;&#1086;&#1074;&#1086;&#1077;_&#1087;&#1086;&#1083;&#1077;" TargetMode="External"/><Relationship Id="rId54" Type="http://schemas.openxmlformats.org/officeDocument/2006/relationships/hyperlink" Target="https://ru.wikipedia.org/wiki/&#1055;&#1072;&#1088;&#1072;&#1083;&#1083;&#1077;&#1083;&#1100;&#1085;&#1099;&#1077;_&#1074;&#1099;&#1095;&#1080;&#1089;&#1083;&#1077;&#1085;&#1080;&#1103;" TargetMode="External"/><Relationship Id="rId62" Type="http://schemas.openxmlformats.org/officeDocument/2006/relationships/hyperlink" Target="https://ru.wikipedia.org/wiki/&#1048;&#1085;&#1090;&#1077;&#1088;&#1092;&#1077;&#1081;&#1089;_&#1087;&#1088;&#1086;&#1075;&#1088;&#1072;&#1084;&#1084;&#1080;&#1088;&#1086;&#1074;&#1072;&#1085;&#1080;&#1103;_&#1087;&#1088;&#1080;&#1083;&#1086;&#1078;&#1077;&#1085;&#1080;&#1081;" TargetMode="External"/><Relationship Id="rId70" Type="http://schemas.openxmlformats.org/officeDocument/2006/relationships/hyperlink" Target="https://ru.wikipedia.org/wiki/&#1040;&#1089;&#1090;&#1088;&#1086;&#1092;&#1080;&#1079;&#1080;&#1082;&#1072;" TargetMode="External"/><Relationship Id="rId75" Type="http://schemas.openxmlformats.org/officeDocument/2006/relationships/hyperlink" Target="https://ru.wikipedia.org/wiki/&#1050;&#1086;&#1084;&#1087;&#1100;&#1102;&#1090;&#1077;&#1088;&#1085;&#1072;&#1103;_&#1090;&#1086;&#1084;&#1086;&#1075;&#1088;&#1072;&#1092;&#1080;&#1103;" TargetMode="External"/><Relationship Id="rId83" Type="http://schemas.openxmlformats.org/officeDocument/2006/relationships/hyperlink" Target="https://ru.wikipedia.org/wiki/Windows" TargetMode="External"/><Relationship Id="rId88" Type="http://schemas.openxmlformats.org/officeDocument/2006/relationships/hyperlink" Target="https://ru.wikipedia.org/wiki/&#1042;&#1077;&#1082;&#1090;&#1086;&#1088;&#1085;&#1099;&#1081;_&#1087;&#1088;&#1086;&#1094;&#1077;&#1089;&#1089;&#1086;&#1088;" TargetMode="External"/><Relationship Id="rId91" Type="http://schemas.openxmlformats.org/officeDocument/2006/relationships/hyperlink" Target="https://ru.wikipedia.org/wiki/&#1060;&#1080;&#1079;&#1080;&#1095;&#1077;&#1089;&#1082;&#1080;&#1081;_&#1091;&#1089;&#1082;&#1086;&#1088;&#1080;&#1090;&#1077;&#1083;&#1100;" TargetMode="External"/><Relationship Id="rId96" Type="http://schemas.openxmlformats.org/officeDocument/2006/relationships/hyperlink" Target="https://ru.wikipedia.org/wiki/&#1056;&#1072;&#1089;&#1087;&#1072;&#1088;&#1072;&#1083;&#1083;&#1077;&#1083;&#1080;&#1074;&#1072;&#1085;&#1080;&#1077;_&#1087;&#1088;&#1086;&#1075;&#1088;&#1072;&#1084;&#1084;" TargetMode="External"/><Relationship Id="rId111" Type="http://schemas.openxmlformats.org/officeDocument/2006/relationships/hyperlink" Target="https://translate.googleusercontent.com/translate_c?depth=1&amp;hl=ru&amp;prev=search&amp;rurl=translate.google.ru&amp;sl=en&amp;u=http://torch.ch/&amp;usg=ALkJrhhUM9VB9lSKNCqrGG6nd5t51NlvlQ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&#1040;&#1085;&#1075;&#1083;&#1080;&#1081;&#1089;&#1082;&#1080;&#1081;_&#1103;&#1079;&#1099;&#1082;" TargetMode="External"/><Relationship Id="rId23" Type="http://schemas.openxmlformats.org/officeDocument/2006/relationships/hyperlink" Target="https://ru.wikipedia.org/wiki/OpenGL" TargetMode="External"/><Relationship Id="rId28" Type="http://schemas.openxmlformats.org/officeDocument/2006/relationships/hyperlink" Target="https://ru.wikipedia.org/wiki/AMD" TargetMode="External"/><Relationship Id="rId36" Type="http://schemas.openxmlformats.org/officeDocument/2006/relationships/hyperlink" Target="https://ru.wikipedia.org/wiki/DirectX_11" TargetMode="External"/><Relationship Id="rId49" Type="http://schemas.openxmlformats.org/officeDocument/2006/relationships/hyperlink" Target="https://ru.wikipedia.org/wiki/Windows_Vista" TargetMode="External"/><Relationship Id="rId57" Type="http://schemas.openxmlformats.org/officeDocument/2006/relationships/hyperlink" Target="https://ru.wikipedia.org/wiki/SDK" TargetMode="External"/><Relationship Id="rId106" Type="http://schemas.openxmlformats.org/officeDocument/2006/relationships/hyperlink" Target="https://translate.googleusercontent.com/translate_c?depth=1&amp;hl=ru&amp;prev=search&amp;rurl=translate.google.ru&amp;sl=en&amp;u=https://developer.nvidia.com/deep-learning&amp;usg=ALkJrhifPGu9cPbtYnQRRY78SCc1yoBi5w" TargetMode="External"/><Relationship Id="rId114" Type="http://schemas.openxmlformats.org/officeDocument/2006/relationships/hyperlink" Target="https://translate.googleusercontent.com/translate_c?depth=1&amp;hl=ru&amp;prev=search&amp;rurl=translate.google.ru&amp;sl=en&amp;u=https://developer.nvidia.com/deep-learning-frameworks&amp;usg=ALkJrhjocRBnQ5vYVomDUxJ_cYkfbS_6CQ" TargetMode="External"/><Relationship Id="rId119" Type="http://schemas.openxmlformats.org/officeDocument/2006/relationships/hyperlink" Target="https://ru.wikipedia.org/wiki/AMD_FireStream" TargetMode="External"/><Relationship Id="rId10" Type="http://schemas.openxmlformats.org/officeDocument/2006/relationships/hyperlink" Target="https://ru.wikipedia.org/wiki/&#1050;&#1086;&#1084;&#1087;&#1100;&#1102;&#1090;&#1077;&#1088;&#1085;&#1072;&#1103;_&#1087;&#1088;&#1086;&#1075;&#1088;&#1072;&#1084;&#1084;&#1072;" TargetMode="External"/><Relationship Id="rId31" Type="http://schemas.openxmlformats.org/officeDocument/2006/relationships/hyperlink" Target="https://ru.wikipedia.org/wiki/Intel" TargetMode="External"/><Relationship Id="rId44" Type="http://schemas.openxmlformats.org/officeDocument/2006/relationships/image" Target="media/image1.emf"/><Relationship Id="rId52" Type="http://schemas.openxmlformats.org/officeDocument/2006/relationships/hyperlink" Target="https://ru.wikipedia.org/wiki/OpenCL" TargetMode="External"/><Relationship Id="rId60" Type="http://schemas.openxmlformats.org/officeDocument/2006/relationships/hyperlink" Target="https://ru.wikipedia.org/wiki/15_&#1092;&#1077;&#1074;&#1088;&#1072;&#1083;&#1103;" TargetMode="External"/><Relationship Id="rId65" Type="http://schemas.openxmlformats.org/officeDocument/2006/relationships/hyperlink" Target="https://ru.wikipedia.org/wiki/NetBeans" TargetMode="External"/><Relationship Id="rId73" Type="http://schemas.openxmlformats.org/officeDocument/2006/relationships/hyperlink" Target="https://ru.wikipedia.org/wiki/&#1052;&#1086;&#1076;&#1077;&#1083;&#1080;&#1088;&#1086;&#1074;&#1072;&#1085;&#1080;&#1077;_&#1078;&#1080;&#1076;&#1082;&#1086;&#1089;&#1090;&#1080;" TargetMode="External"/><Relationship Id="rId78" Type="http://schemas.openxmlformats.org/officeDocument/2006/relationships/hyperlink" Target="https://ru.wikipedia.org/wiki/Direct3D" TargetMode="External"/><Relationship Id="rId81" Type="http://schemas.openxmlformats.org/officeDocument/2006/relationships/hyperlink" Target="https://ru.wikipedia.org/wiki/Linux" TargetMode="External"/><Relationship Id="rId86" Type="http://schemas.openxmlformats.org/officeDocument/2006/relationships/hyperlink" Target="https://ru.wikipedia.org/wiki/Nvidia_Quadro" TargetMode="External"/><Relationship Id="rId94" Type="http://schemas.openxmlformats.org/officeDocument/2006/relationships/hyperlink" Target="https://ru.wikipedia.org/wiki/&#1048;&#1085;&#1090;&#1077;&#1088;&#1092;&#1077;&#1081;&#1089;_&#1087;&#1088;&#1086;&#1075;&#1088;&#1072;&#1084;&#1084;&#1080;&#1088;&#1086;&#1074;&#1072;&#1085;&#1080;&#1103;_&#1087;&#1088;&#1080;&#1083;&#1086;&#1078;&#1077;&#1085;&#1080;&#1081;" TargetMode="External"/><Relationship Id="rId99" Type="http://schemas.openxmlformats.org/officeDocument/2006/relationships/hyperlink" Target="https://ru.wikipedia.org/wiki/&#1060;&#1086;&#1088;&#1090;&#1088;&#1072;&#1085;" TargetMode="External"/><Relationship Id="rId101" Type="http://schemas.openxmlformats.org/officeDocument/2006/relationships/hyperlink" Target="https://ru.wikipedia.org/wiki/&#1055;&#1088;&#1086;&#1094;&#1077;&#1076;&#1091;&#1088;&#1072;_(&#1087;&#1088;&#1086;&#1075;&#1088;&#1072;&#1084;&#1084;&#1080;&#1088;&#1086;&#1074;&#1072;&#1085;&#1080;&#1077;)" TargetMode="External"/><Relationship Id="rId122" Type="http://schemas.openxmlformats.org/officeDocument/2006/relationships/hyperlink" Target="https://ru.wikipedia.org/wiki/OpenMP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&#1060;&#1088;&#1077;&#1081;&#1084;&#1074;&#1086;&#1088;&#1082;" TargetMode="External"/><Relationship Id="rId13" Type="http://schemas.openxmlformats.org/officeDocument/2006/relationships/hyperlink" Target="https://ru.wikipedia.org/wiki/&#1040;&#1085;&#1075;&#1083;&#1080;&#1081;&#1089;&#1082;&#1080;&#1081;_&#1103;&#1079;&#1099;&#1082;" TargetMode="External"/><Relationship Id="rId18" Type="http://schemas.openxmlformats.org/officeDocument/2006/relationships/hyperlink" Target="https://ru.wikipedia.org/wiki/C99" TargetMode="External"/><Relationship Id="rId39" Type="http://schemas.openxmlformats.org/officeDocument/2006/relationships/hyperlink" Target="https://ru.wikipedia.org/wiki/&#1060;&#1091;&#1085;&#1082;&#1094;&#1080;&#1103;_(&#1087;&#1088;&#1086;&#1075;&#1088;&#1072;&#1084;&#1084;&#1080;&#1088;&#1086;&#1074;&#1072;&#1085;&#1080;&#1077;)" TargetMode="External"/><Relationship Id="rId109" Type="http://schemas.openxmlformats.org/officeDocument/2006/relationships/hyperlink" Target="https://translate.googleusercontent.com/translate_c?depth=1&amp;hl=ru&amp;prev=search&amp;rurl=translate.google.ru&amp;sl=en&amp;u=https://www.tensorflow.org/&amp;usg=ALkJrhi_ONqzMslWTOkC_4qZdruhtBnDHg" TargetMode="External"/><Relationship Id="rId34" Type="http://schemas.openxmlformats.org/officeDocument/2006/relationships/hyperlink" Target="https://ru.wikipedia.org/wiki/Sun_Microsystems" TargetMode="External"/><Relationship Id="rId50" Type="http://schemas.openxmlformats.org/officeDocument/2006/relationships/hyperlink" Target="https://ru.wikipedia.org/wiki/Windows_7" TargetMode="External"/><Relationship Id="rId55" Type="http://schemas.openxmlformats.org/officeDocument/2006/relationships/hyperlink" Target="https://ru.wikipedia.org/wiki/&#1043;&#1088;&#1072;&#1092;&#1080;&#1095;&#1077;&#1089;&#1082;&#1080;&#1081;_&#1087;&#1088;&#1086;&#1094;&#1077;&#1089;&#1089;&#1086;&#1088;" TargetMode="External"/><Relationship Id="rId76" Type="http://schemas.openxmlformats.org/officeDocument/2006/relationships/hyperlink" Target="https://ru.wikipedia.org/w/index.php?title=&#1057;&#1077;&#1081;&#1089;&#1084;&#1080;&#1095;&#1077;&#1089;&#1082;&#1080;&#1081;_&#1072;&#1085;&#1072;&#1083;&#1080;&#1079;&amp;action=edit&amp;redlink=1" TargetMode="External"/><Relationship Id="rId97" Type="http://schemas.openxmlformats.org/officeDocument/2006/relationships/hyperlink" Target="https://ru.wikipedia.org/wiki/&#1057;_(&#1103;&#1079;&#1099;&#1082;_&#1087;&#1088;&#1086;&#1075;&#1088;&#1072;&#1084;&#1084;&#1080;&#1088;&#1086;&#1074;&#1072;&#1085;&#1080;&#1103;)" TargetMode="External"/><Relationship Id="rId104" Type="http://schemas.openxmlformats.org/officeDocument/2006/relationships/hyperlink" Target="https://ru.wikipedia.org/wiki/&#1057;&#1080;&#1084;&#1084;&#1077;&#1090;&#1088;&#1080;&#1095;&#1085;&#1072;&#1103;_&#1084;&#1091;&#1083;&#1100;&#1090;&#1080;&#1087;&#1088;&#1086;&#1094;&#1077;&#1089;&#1089;&#1086;&#1088;&#1085;&#1086;&#1089;&#1090;&#1100;" TargetMode="External"/><Relationship Id="rId120" Type="http://schemas.openxmlformats.org/officeDocument/2006/relationships/hyperlink" Target="https://ru.wikipedia.org/wiki/CUDA" TargetMode="External"/><Relationship Id="rId125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&#1042;&#1099;&#1095;&#1080;&#1089;&#1083;&#1080;&#1090;&#1077;&#1083;&#1100;&#1085;&#1072;&#1103;_&#1073;&#1080;&#1086;&#1083;&#1086;&#1075;&#1080;&#1103;" TargetMode="External"/><Relationship Id="rId92" Type="http://schemas.openxmlformats.org/officeDocument/2006/relationships/hyperlink" Target="https://ru.wikipedia.org/wiki/PhysX" TargetMode="External"/><Relationship Id="rId2" Type="http://schemas.openxmlformats.org/officeDocument/2006/relationships/styles" Target="styles.xml"/><Relationship Id="rId29" Type="http://schemas.openxmlformats.org/officeDocument/2006/relationships/hyperlink" Target="https://ru.wikipedia.org/wiki/Apple" TargetMode="External"/><Relationship Id="rId24" Type="http://schemas.openxmlformats.org/officeDocument/2006/relationships/hyperlink" Target="https://ru.wikipedia.org/wiki/OpenAL" TargetMode="External"/><Relationship Id="rId40" Type="http://schemas.openxmlformats.org/officeDocument/2006/relationships/hyperlink" Target="https://ru.wikipedia.org/wiki/&#1056;&#1077;&#1082;&#1091;&#1088;&#1089;&#1080;&#1103;" TargetMode="External"/><Relationship Id="rId45" Type="http://schemas.openxmlformats.org/officeDocument/2006/relationships/oleObject" Target="embeddings/oleObject1.bin"/><Relationship Id="rId66" Type="http://schemas.openxmlformats.org/officeDocument/2006/relationships/hyperlink" Target="https://ru.wikipedia.org/wiki/&#1043;&#1088;&#1080;&#1076;" TargetMode="External"/><Relationship Id="rId87" Type="http://schemas.openxmlformats.org/officeDocument/2006/relationships/hyperlink" Target="https://ru.wikipedia.org/wiki/NVidia_Tesla" TargetMode="External"/><Relationship Id="rId110" Type="http://schemas.openxmlformats.org/officeDocument/2006/relationships/hyperlink" Target="https://translate.googleusercontent.com/translate_c?depth=1&amp;hl=ru&amp;prev=search&amp;rurl=translate.google.ru&amp;sl=en&amp;u=http://deeplearning.net/software/theano/&amp;usg=ALkJrhhW54WeaicFLS8n4bJ2pcMGGEJFRg" TargetMode="External"/><Relationship Id="rId115" Type="http://schemas.openxmlformats.org/officeDocument/2006/relationships/hyperlink" Target="https://translate.googleusercontent.com/translate_c?depth=1&amp;hl=ru&amp;prev=search&amp;rurl=translate.google.ru&amp;sl=en&amp;u=https://developer.nvidia.com/digits&amp;usg=ALkJrhjCJ5ZbqLwUh_eR61ytLNkra6lvrQ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3</Pages>
  <Words>4958</Words>
  <Characters>28263</Characters>
  <Application>Microsoft Office Word</Application>
  <DocSecurity>0</DocSecurity>
  <Lines>235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1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Student410</cp:lastModifiedBy>
  <cp:revision>11</cp:revision>
  <dcterms:created xsi:type="dcterms:W3CDTF">2016-07-04T10:54:00Z</dcterms:created>
  <dcterms:modified xsi:type="dcterms:W3CDTF">2016-09-16T13:00:00Z</dcterms:modified>
  <dc:language>en-US</dc:language>
</cp:coreProperties>
</file>